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r w:rsidRPr="003E48EC">
        <w:rPr>
          <w:lang w:val="en-US"/>
        </w:rPr>
        <w:t>OSMOTester</w:t>
      </w:r>
    </w:p>
    <w:p w:rsidR="003E48EC" w:rsidRPr="003E48EC" w:rsidRDefault="003E48EC">
      <w:pPr>
        <w:rPr>
          <w:lang w:val="en-US"/>
        </w:rPr>
      </w:pPr>
      <w:r w:rsidRPr="003E48EC">
        <w:rPr>
          <w:lang w:val="en-US"/>
        </w:rPr>
        <w:t>MBT tool</w:t>
      </w:r>
    </w:p>
    <w:p w:rsidR="00564DEB" w:rsidRDefault="007E666E">
      <w:pPr>
        <w:rPr>
          <w:lang w:val="en-US"/>
        </w:rPr>
      </w:pPr>
      <w:r>
        <w:rPr>
          <w:lang w:val="en-US"/>
        </w:rPr>
        <w:t>v1.</w:t>
      </w:r>
      <w:r w:rsidR="00205915">
        <w:rPr>
          <w:lang w:val="en-US"/>
        </w:rPr>
        <w:t>1</w:t>
      </w:r>
      <w:r w:rsidR="00564DEB">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F1257E"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00060544" w:history="1">
            <w:r w:rsidR="00F1257E" w:rsidRPr="00B3391D">
              <w:rPr>
                <w:rStyle w:val="Hyperlink"/>
                <w:noProof/>
                <w:lang w:val="en-US"/>
              </w:rPr>
              <w:t>Introduction</w:t>
            </w:r>
            <w:r w:rsidR="00F1257E">
              <w:rPr>
                <w:noProof/>
                <w:webHidden/>
              </w:rPr>
              <w:tab/>
            </w:r>
            <w:r w:rsidR="00F1257E">
              <w:rPr>
                <w:noProof/>
                <w:webHidden/>
              </w:rPr>
              <w:fldChar w:fldCharType="begin"/>
            </w:r>
            <w:r w:rsidR="00F1257E">
              <w:rPr>
                <w:noProof/>
                <w:webHidden/>
              </w:rPr>
              <w:instrText xml:space="preserve"> PAGEREF _Toc300060544 \h </w:instrText>
            </w:r>
            <w:r w:rsidR="00F1257E">
              <w:rPr>
                <w:noProof/>
                <w:webHidden/>
              </w:rPr>
            </w:r>
            <w:r w:rsidR="00F1257E">
              <w:rPr>
                <w:noProof/>
                <w:webHidden/>
              </w:rPr>
              <w:fldChar w:fldCharType="separate"/>
            </w:r>
            <w:r w:rsidR="00543FF4">
              <w:rPr>
                <w:noProof/>
                <w:webHidden/>
              </w:rPr>
              <w:t>3</w:t>
            </w:r>
            <w:r w:rsidR="00F1257E">
              <w:rPr>
                <w:noProof/>
                <w:webHidden/>
              </w:rPr>
              <w:fldChar w:fldCharType="end"/>
            </w:r>
          </w:hyperlink>
        </w:p>
        <w:p w:rsidR="00F1257E" w:rsidRDefault="007E00F9">
          <w:pPr>
            <w:pStyle w:val="TOC1"/>
            <w:tabs>
              <w:tab w:val="right" w:leader="dot" w:pos="9628"/>
            </w:tabs>
            <w:rPr>
              <w:rFonts w:eastAsiaTheme="minorEastAsia"/>
              <w:noProof/>
              <w:lang w:eastAsia="fi-FI"/>
            </w:rPr>
          </w:pPr>
          <w:hyperlink w:anchor="_Toc300060545" w:history="1">
            <w:r w:rsidR="00F1257E" w:rsidRPr="00B3391D">
              <w:rPr>
                <w:rStyle w:val="Hyperlink"/>
                <w:noProof/>
                <w:lang w:val="en-US"/>
              </w:rPr>
              <w:t>Modeling notation</w:t>
            </w:r>
            <w:r w:rsidR="00F1257E">
              <w:rPr>
                <w:noProof/>
                <w:webHidden/>
              </w:rPr>
              <w:tab/>
            </w:r>
            <w:r w:rsidR="00F1257E">
              <w:rPr>
                <w:noProof/>
                <w:webHidden/>
              </w:rPr>
              <w:fldChar w:fldCharType="begin"/>
            </w:r>
            <w:r w:rsidR="00F1257E">
              <w:rPr>
                <w:noProof/>
                <w:webHidden/>
              </w:rPr>
              <w:instrText xml:space="preserve"> PAGEREF _Toc300060545 \h </w:instrText>
            </w:r>
            <w:r w:rsidR="00F1257E">
              <w:rPr>
                <w:noProof/>
                <w:webHidden/>
              </w:rPr>
            </w:r>
            <w:r w:rsidR="00F1257E">
              <w:rPr>
                <w:noProof/>
                <w:webHidden/>
              </w:rPr>
              <w:fldChar w:fldCharType="separate"/>
            </w:r>
            <w:r w:rsidR="00543FF4">
              <w:rPr>
                <w:noProof/>
                <w:webHidden/>
              </w:rPr>
              <w:t>3</w:t>
            </w:r>
            <w:r w:rsidR="00F1257E">
              <w:rPr>
                <w:noProof/>
                <w:webHidden/>
              </w:rPr>
              <w:fldChar w:fldCharType="end"/>
            </w:r>
          </w:hyperlink>
        </w:p>
        <w:p w:rsidR="00F1257E" w:rsidRDefault="007E00F9">
          <w:pPr>
            <w:pStyle w:val="TOC1"/>
            <w:tabs>
              <w:tab w:val="right" w:leader="dot" w:pos="9628"/>
            </w:tabs>
            <w:rPr>
              <w:rFonts w:eastAsiaTheme="minorEastAsia"/>
              <w:noProof/>
              <w:lang w:eastAsia="fi-FI"/>
            </w:rPr>
          </w:pPr>
          <w:hyperlink w:anchor="_Toc300060546" w:history="1">
            <w:r w:rsidR="00F1257E" w:rsidRPr="00B3391D">
              <w:rPr>
                <w:rStyle w:val="Hyperlink"/>
                <w:noProof/>
                <w:lang w:val="en-US"/>
              </w:rPr>
              <w:t>Test generation</w:t>
            </w:r>
            <w:r w:rsidR="00F1257E">
              <w:rPr>
                <w:noProof/>
                <w:webHidden/>
              </w:rPr>
              <w:tab/>
            </w:r>
            <w:r w:rsidR="00F1257E">
              <w:rPr>
                <w:noProof/>
                <w:webHidden/>
              </w:rPr>
              <w:fldChar w:fldCharType="begin"/>
            </w:r>
            <w:r w:rsidR="00F1257E">
              <w:rPr>
                <w:noProof/>
                <w:webHidden/>
              </w:rPr>
              <w:instrText xml:space="preserve"> PAGEREF _Toc300060546 \h </w:instrText>
            </w:r>
            <w:r w:rsidR="00F1257E">
              <w:rPr>
                <w:noProof/>
                <w:webHidden/>
              </w:rPr>
            </w:r>
            <w:r w:rsidR="00F1257E">
              <w:rPr>
                <w:noProof/>
                <w:webHidden/>
              </w:rPr>
              <w:fldChar w:fldCharType="separate"/>
            </w:r>
            <w:r w:rsidR="00543FF4">
              <w:rPr>
                <w:noProof/>
                <w:webHidden/>
              </w:rPr>
              <w:t>9</w:t>
            </w:r>
            <w:r w:rsidR="00F1257E">
              <w:rPr>
                <w:noProof/>
                <w:webHidden/>
              </w:rPr>
              <w:fldChar w:fldCharType="end"/>
            </w:r>
          </w:hyperlink>
        </w:p>
        <w:p w:rsidR="00F1257E" w:rsidRDefault="007E00F9">
          <w:pPr>
            <w:pStyle w:val="TOC1"/>
            <w:tabs>
              <w:tab w:val="right" w:leader="dot" w:pos="9628"/>
            </w:tabs>
            <w:rPr>
              <w:rFonts w:eastAsiaTheme="minorEastAsia"/>
              <w:noProof/>
              <w:lang w:eastAsia="fi-FI"/>
            </w:rPr>
          </w:pPr>
          <w:hyperlink w:anchor="_Toc300060547" w:history="1">
            <w:r w:rsidR="00F1257E" w:rsidRPr="00B3391D">
              <w:rPr>
                <w:rStyle w:val="Hyperlink"/>
                <w:noProof/>
                <w:lang w:val="en-US"/>
              </w:rPr>
              <w:t>Special model elements</w:t>
            </w:r>
            <w:r w:rsidR="00F1257E">
              <w:rPr>
                <w:noProof/>
                <w:webHidden/>
              </w:rPr>
              <w:tab/>
            </w:r>
            <w:r w:rsidR="00F1257E">
              <w:rPr>
                <w:noProof/>
                <w:webHidden/>
              </w:rPr>
              <w:fldChar w:fldCharType="begin"/>
            </w:r>
            <w:r w:rsidR="00F1257E">
              <w:rPr>
                <w:noProof/>
                <w:webHidden/>
              </w:rPr>
              <w:instrText xml:space="preserve"> PAGEREF _Toc300060547 \h </w:instrText>
            </w:r>
            <w:r w:rsidR="00F1257E">
              <w:rPr>
                <w:noProof/>
                <w:webHidden/>
              </w:rPr>
            </w:r>
            <w:r w:rsidR="00F1257E">
              <w:rPr>
                <w:noProof/>
                <w:webHidden/>
              </w:rPr>
              <w:fldChar w:fldCharType="separate"/>
            </w:r>
            <w:r w:rsidR="00543FF4">
              <w:rPr>
                <w:noProof/>
                <w:webHidden/>
              </w:rPr>
              <w:t>10</w:t>
            </w:r>
            <w:r w:rsidR="00F1257E">
              <w:rPr>
                <w:noProof/>
                <w:webHidden/>
              </w:rPr>
              <w:fldChar w:fldCharType="end"/>
            </w:r>
          </w:hyperlink>
        </w:p>
        <w:p w:rsidR="00F1257E" w:rsidRDefault="007E00F9">
          <w:pPr>
            <w:pStyle w:val="TOC1"/>
            <w:tabs>
              <w:tab w:val="right" w:leader="dot" w:pos="9628"/>
            </w:tabs>
            <w:rPr>
              <w:rFonts w:eastAsiaTheme="minorEastAsia"/>
              <w:noProof/>
              <w:lang w:eastAsia="fi-FI"/>
            </w:rPr>
          </w:pPr>
          <w:hyperlink w:anchor="_Toc300060548" w:history="1">
            <w:r w:rsidR="00F1257E" w:rsidRPr="00B3391D">
              <w:rPr>
                <w:rStyle w:val="Hyperlink"/>
                <w:noProof/>
                <w:lang w:val="en-US"/>
              </w:rPr>
              <w:t>Test optimization</w:t>
            </w:r>
            <w:r w:rsidR="00F1257E">
              <w:rPr>
                <w:noProof/>
                <w:webHidden/>
              </w:rPr>
              <w:tab/>
            </w:r>
            <w:r w:rsidR="00F1257E">
              <w:rPr>
                <w:noProof/>
                <w:webHidden/>
              </w:rPr>
              <w:fldChar w:fldCharType="begin"/>
            </w:r>
            <w:r w:rsidR="00F1257E">
              <w:rPr>
                <w:noProof/>
                <w:webHidden/>
              </w:rPr>
              <w:instrText xml:space="preserve"> PAGEREF _Toc300060548 \h </w:instrText>
            </w:r>
            <w:r w:rsidR="00F1257E">
              <w:rPr>
                <w:noProof/>
                <w:webHidden/>
              </w:rPr>
            </w:r>
            <w:r w:rsidR="00F1257E">
              <w:rPr>
                <w:noProof/>
                <w:webHidden/>
              </w:rPr>
              <w:fldChar w:fldCharType="separate"/>
            </w:r>
            <w:r w:rsidR="00543FF4">
              <w:rPr>
                <w:noProof/>
                <w:webHidden/>
              </w:rPr>
              <w:t>12</w:t>
            </w:r>
            <w:r w:rsidR="00F1257E">
              <w:rPr>
                <w:noProof/>
                <w:webHidden/>
              </w:rPr>
              <w:fldChar w:fldCharType="end"/>
            </w:r>
          </w:hyperlink>
        </w:p>
        <w:p w:rsidR="00F1257E" w:rsidRDefault="007E00F9">
          <w:pPr>
            <w:pStyle w:val="TOC1"/>
            <w:tabs>
              <w:tab w:val="right" w:leader="dot" w:pos="9628"/>
            </w:tabs>
            <w:rPr>
              <w:rFonts w:eastAsiaTheme="minorEastAsia"/>
              <w:noProof/>
              <w:lang w:eastAsia="fi-FI"/>
            </w:rPr>
          </w:pPr>
          <w:hyperlink w:anchor="_Toc300060549" w:history="1">
            <w:r w:rsidR="00F1257E" w:rsidRPr="00B3391D">
              <w:rPr>
                <w:rStyle w:val="Hyperlink"/>
                <w:noProof/>
                <w:lang w:val="en-US"/>
              </w:rPr>
              <w:t>Customization of algorithms and other components</w:t>
            </w:r>
            <w:r w:rsidR="00F1257E">
              <w:rPr>
                <w:noProof/>
                <w:webHidden/>
              </w:rPr>
              <w:tab/>
            </w:r>
            <w:r w:rsidR="00F1257E">
              <w:rPr>
                <w:noProof/>
                <w:webHidden/>
              </w:rPr>
              <w:fldChar w:fldCharType="begin"/>
            </w:r>
            <w:r w:rsidR="00F1257E">
              <w:rPr>
                <w:noProof/>
                <w:webHidden/>
              </w:rPr>
              <w:instrText xml:space="preserve"> PAGEREF _Toc300060549 \h </w:instrText>
            </w:r>
            <w:r w:rsidR="00F1257E">
              <w:rPr>
                <w:noProof/>
                <w:webHidden/>
              </w:rPr>
            </w:r>
            <w:r w:rsidR="00F1257E">
              <w:rPr>
                <w:noProof/>
                <w:webHidden/>
              </w:rPr>
              <w:fldChar w:fldCharType="separate"/>
            </w:r>
            <w:r w:rsidR="00543FF4">
              <w:rPr>
                <w:noProof/>
                <w:webHidden/>
              </w:rPr>
              <w:t>14</w:t>
            </w:r>
            <w:r w:rsidR="00F1257E">
              <w:rPr>
                <w:noProof/>
                <w:webHidden/>
              </w:rPr>
              <w:fldChar w:fldCharType="end"/>
            </w:r>
          </w:hyperlink>
        </w:p>
        <w:p w:rsidR="00F1257E" w:rsidRDefault="007E00F9">
          <w:pPr>
            <w:pStyle w:val="TOC1"/>
            <w:tabs>
              <w:tab w:val="right" w:leader="dot" w:pos="9628"/>
            </w:tabs>
            <w:rPr>
              <w:rFonts w:eastAsiaTheme="minorEastAsia"/>
              <w:noProof/>
              <w:lang w:eastAsia="fi-FI"/>
            </w:rPr>
          </w:pPr>
          <w:hyperlink w:anchor="_Toc300060550" w:history="1">
            <w:r w:rsidR="00F1257E" w:rsidRPr="00B3391D">
              <w:rPr>
                <w:rStyle w:val="Hyperlink"/>
                <w:noProof/>
                <w:lang w:val="en-US"/>
              </w:rPr>
              <w:t>Conclusions</w:t>
            </w:r>
            <w:r w:rsidR="00F1257E">
              <w:rPr>
                <w:noProof/>
                <w:webHidden/>
              </w:rPr>
              <w:tab/>
            </w:r>
            <w:r w:rsidR="00F1257E">
              <w:rPr>
                <w:noProof/>
                <w:webHidden/>
              </w:rPr>
              <w:fldChar w:fldCharType="begin"/>
            </w:r>
            <w:r w:rsidR="00F1257E">
              <w:rPr>
                <w:noProof/>
                <w:webHidden/>
              </w:rPr>
              <w:instrText xml:space="preserve"> PAGEREF _Toc300060550 \h </w:instrText>
            </w:r>
            <w:r w:rsidR="00F1257E">
              <w:rPr>
                <w:noProof/>
                <w:webHidden/>
              </w:rPr>
            </w:r>
            <w:r w:rsidR="00F1257E">
              <w:rPr>
                <w:noProof/>
                <w:webHidden/>
              </w:rPr>
              <w:fldChar w:fldCharType="separate"/>
            </w:r>
            <w:r w:rsidR="00543FF4">
              <w:rPr>
                <w:noProof/>
                <w:webHidden/>
              </w:rPr>
              <w:t>14</w:t>
            </w:r>
            <w:r w:rsidR="00F1257E">
              <w:rPr>
                <w:noProof/>
                <w:webHidden/>
              </w:rPr>
              <w:fldChar w:fldCharType="end"/>
            </w:r>
          </w:hyperlink>
        </w:p>
        <w:p w:rsidR="00F1257E" w:rsidRDefault="007E00F9">
          <w:pPr>
            <w:pStyle w:val="TOC1"/>
            <w:tabs>
              <w:tab w:val="right" w:leader="dot" w:pos="9628"/>
            </w:tabs>
            <w:rPr>
              <w:rFonts w:eastAsiaTheme="minorEastAsia"/>
              <w:noProof/>
              <w:lang w:eastAsia="fi-FI"/>
            </w:rPr>
          </w:pPr>
          <w:hyperlink w:anchor="_Toc300060551" w:history="1">
            <w:r w:rsidR="00F1257E" w:rsidRPr="00B3391D">
              <w:rPr>
                <w:rStyle w:val="Hyperlink"/>
                <w:noProof/>
                <w:lang w:val="en-US"/>
              </w:rPr>
              <w:t>References</w:t>
            </w:r>
            <w:r w:rsidR="00F1257E">
              <w:rPr>
                <w:noProof/>
                <w:webHidden/>
              </w:rPr>
              <w:tab/>
            </w:r>
            <w:r w:rsidR="00F1257E">
              <w:rPr>
                <w:noProof/>
                <w:webHidden/>
              </w:rPr>
              <w:fldChar w:fldCharType="begin"/>
            </w:r>
            <w:r w:rsidR="00F1257E">
              <w:rPr>
                <w:noProof/>
                <w:webHidden/>
              </w:rPr>
              <w:instrText xml:space="preserve"> PAGEREF _Toc300060551 \h </w:instrText>
            </w:r>
            <w:r w:rsidR="00F1257E">
              <w:rPr>
                <w:noProof/>
                <w:webHidden/>
              </w:rPr>
            </w:r>
            <w:r w:rsidR="00F1257E">
              <w:rPr>
                <w:noProof/>
                <w:webHidden/>
              </w:rPr>
              <w:fldChar w:fldCharType="separate"/>
            </w:r>
            <w:r w:rsidR="00543FF4">
              <w:rPr>
                <w:noProof/>
                <w:webHidden/>
              </w:rPr>
              <w:t>14</w:t>
            </w:r>
            <w:r w:rsidR="00F1257E">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0" w:name="_Toc300060544"/>
      <w:r>
        <w:rPr>
          <w:lang w:val="en-US"/>
        </w:rPr>
        <w:lastRenderedPageBreak/>
        <w:t>Introduction</w:t>
      </w:r>
      <w:bookmarkEnd w:id="0"/>
    </w:p>
    <w:p w:rsidR="00BE15BF" w:rsidRDefault="00A63318" w:rsidP="00BB5106">
      <w:pPr>
        <w:jc w:val="both"/>
        <w:rPr>
          <w:lang w:val="en-US"/>
        </w:rPr>
      </w:pPr>
      <w:r>
        <w:rPr>
          <w:lang w:val="en-US"/>
        </w:rPr>
        <w:t xml:space="preserve">OSMOTester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 xml:space="preserve">is provided by the </w:t>
      </w:r>
      <w:r w:rsidR="007E666E">
        <w:rPr>
          <w:lang w:val="en-US"/>
        </w:rPr>
        <w:t>human expert (user)</w:t>
      </w:r>
      <w:r w:rsidR="00B26499">
        <w:rPr>
          <w:lang w:val="en-US"/>
        </w:rPr>
        <w:t xml:space="preserve"> and used by the tool as a basis for automatically generating test cases for the SUT.</w:t>
      </w:r>
      <w:r w:rsidR="00921D44">
        <w:rPr>
          <w:lang w:val="en-US"/>
        </w:rPr>
        <w:t xml:space="preserve"> </w:t>
      </w:r>
    </w:p>
    <w:p w:rsidR="00BF0DE8" w:rsidRDefault="00205915" w:rsidP="00BB5106">
      <w:pPr>
        <w:jc w:val="both"/>
        <w:rPr>
          <w:lang w:val="en-US"/>
        </w:rPr>
      </w:pPr>
      <w:r>
        <w:rPr>
          <w:lang w:val="en-US"/>
        </w:rPr>
        <w:t xml:space="preserve">In this context, </w:t>
      </w:r>
      <w:r w:rsidR="00BF0DE8">
        <w:rPr>
          <w:lang w:val="en-US"/>
        </w:rPr>
        <w:t xml:space="preserve">MBT is about modeling the behavior of a system in terms of states and transitions, and using a test generation tool to generate tests from this model instead of writing separate </w:t>
      </w:r>
      <w:r w:rsidR="003E02A1">
        <w:rPr>
          <w:lang w:val="en-US"/>
        </w:rPr>
        <w:t>test cases</w:t>
      </w:r>
      <w:r w:rsidR="00BF0DE8">
        <w:rPr>
          <w:lang w:val="en-US"/>
        </w:rPr>
        <w:t xml:space="preserve"> by hand.</w:t>
      </w:r>
      <w:r w:rsidR="00DD4461">
        <w:rPr>
          <w:lang w:val="en-US"/>
        </w:rPr>
        <w:t xml:space="preserve"> In the simplest form, each transition can be seen as a test step, and the tool generates test cases by forming varying compositions of transitions</w:t>
      </w:r>
      <w:r w:rsidR="00C45C40">
        <w:rPr>
          <w:lang w:val="en-US"/>
        </w:rPr>
        <w:t xml:space="preserve"> (the test steps)</w:t>
      </w:r>
      <w:r w:rsidR="00DD4461">
        <w:rPr>
          <w:lang w:val="en-US"/>
        </w:rPr>
        <w:t>.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B06318" w:rsidRDefault="00B06318" w:rsidP="00043049">
      <w:pPr>
        <w:pStyle w:val="Heading1"/>
        <w:rPr>
          <w:lang w:val="en-US"/>
        </w:rPr>
      </w:pPr>
      <w:bookmarkStart w:id="1" w:name="_Toc300060545"/>
      <w:r>
        <w:rPr>
          <w:lang w:val="en-US"/>
        </w:rPr>
        <w:t>Modeling notation</w:t>
      </w:r>
      <w:bookmarkEnd w:id="1"/>
    </w:p>
    <w:p w:rsidR="006D6704" w:rsidRDefault="007034B9" w:rsidP="00BB5106">
      <w:pPr>
        <w:jc w:val="both"/>
        <w:rPr>
          <w:lang w:val="en-US"/>
        </w:rPr>
      </w:pPr>
      <w:r>
        <w:rPr>
          <w:lang w:val="en-US"/>
        </w:rPr>
        <w:t xml:space="preserve">This section describes the </w:t>
      </w:r>
      <w:r w:rsidR="00043049">
        <w:rPr>
          <w:lang w:val="en-US"/>
        </w:rPr>
        <w:t xml:space="preserve">OSMOTester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F1257E" w:rsidRPr="00F1257E">
            <w:rPr>
              <w:noProof/>
              <w:lang w:val="en-US"/>
            </w:rPr>
            <w:t>[</w:t>
          </w:r>
          <w:hyperlink w:anchor="Utting2007" w:history="1">
            <w:r w:rsidR="00F1257E" w:rsidRPr="00F1257E">
              <w:rPr>
                <w:noProof/>
                <w:lang w:val="en-US"/>
              </w:rPr>
              <w:t>1</w:t>
            </w:r>
          </w:hyperlink>
          <w:r w:rsidR="00F1257E" w:rsidRPr="00F1257E">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543FF4" w:rsidRPr="00ED1D44">
        <w:rPr>
          <w:lang w:val="en-US"/>
        </w:rPr>
        <w:t xml:space="preserve">Figure </w:t>
      </w:r>
      <w:r w:rsidR="00543FF4">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78902549" r:id="rId10"/>
        </w:object>
      </w:r>
    </w:p>
    <w:p w:rsidR="00A868BB" w:rsidRDefault="00ED1D44" w:rsidP="00A868BB">
      <w:pPr>
        <w:pStyle w:val="Caption"/>
        <w:jc w:val="center"/>
        <w:rPr>
          <w:lang w:val="en-US"/>
        </w:rPr>
      </w:pPr>
      <w:bookmarkStart w:id="2" w:name="_Ref294553865"/>
      <w:r w:rsidRPr="00ED1D44">
        <w:rPr>
          <w:lang w:val="en-US"/>
        </w:rPr>
        <w:t xml:space="preserve">Figure </w:t>
      </w:r>
      <w:r>
        <w:fldChar w:fldCharType="begin"/>
      </w:r>
      <w:r w:rsidRPr="00ED1D44">
        <w:rPr>
          <w:lang w:val="en-US"/>
        </w:rPr>
        <w:instrText xml:space="preserve"> SEQ Figure \* ARABIC </w:instrText>
      </w:r>
      <w:r>
        <w:fldChar w:fldCharType="separate"/>
      </w:r>
      <w:r w:rsidR="00543FF4">
        <w:rPr>
          <w:noProof/>
          <w:lang w:val="en-US"/>
        </w:rPr>
        <w:t>1</w:t>
      </w:r>
      <w:r>
        <w:fldChar w:fldCharType="end"/>
      </w:r>
      <w:bookmarkEnd w:id="2"/>
      <w:r w:rsidRPr="00ED1D44">
        <w:rPr>
          <w:lang w:val="en-US"/>
        </w:rPr>
        <w:t>. Vending machine as a state-machine.</w:t>
      </w:r>
    </w:p>
    <w:p w:rsidR="00AD2C37" w:rsidRDefault="00AD2C37" w:rsidP="00AD2C37">
      <w:pPr>
        <w:jc w:val="both"/>
        <w:rPr>
          <w:lang w:val="en-US"/>
        </w:rPr>
      </w:pPr>
      <w:r>
        <w:rPr>
          <w:lang w:val="en-US"/>
        </w:rPr>
        <w:t xml:space="preserve">Note that this state-machine description is different from what one would consider a standard “state-machine”. In this case the big circle in the middle shows the actual state of the system.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The solid lines show a transition being taken from a given state, with possible guard statements shown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FB4F44" w:rsidP="00AD2C37">
      <w:pPr>
        <w:jc w:val="both"/>
        <w:rPr>
          <w:lang w:val="en-US"/>
        </w:rPr>
      </w:pPr>
      <w:r>
        <w:rPr>
          <w:lang w:val="en-US"/>
        </w:rPr>
        <w:t>Practically t</w:t>
      </w:r>
      <w:r w:rsidR="00AD2C37">
        <w:rPr>
          <w:lang w:val="en-US"/>
        </w:rPr>
        <w: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sidR="007B6BBB">
        <w:rPr>
          <w:lang w:val="en-US"/>
        </w:rPr>
        <w:t>Other approaches include defining a specific set of state</w:t>
      </w:r>
      <w:r>
        <w:rPr>
          <w:lang w:val="en-US"/>
        </w:rPr>
        <w:t>s</w:t>
      </w:r>
      <w:r w:rsidR="007B6BBB">
        <w:rPr>
          <w:lang w:val="en-US"/>
        </w:rPr>
        <w:t xml:space="preserve">, such as having inserted some coins or having each number of bottles represented by a specific enumeration. </w:t>
      </w:r>
      <w:r w:rsidR="00D56C0B">
        <w:rPr>
          <w:lang w:val="en-US"/>
        </w:rPr>
        <w:t>The OSMOTester notation emphasizes transitions as</w:t>
      </w:r>
      <w:r w:rsidR="00AD2C37">
        <w:rPr>
          <w:lang w:val="en-US"/>
        </w:rPr>
        <w:t xml:space="preserve">, </w:t>
      </w:r>
      <w:r w:rsidR="00451C4A">
        <w:rPr>
          <w:lang w:val="en-US"/>
        </w:rPr>
        <w:t xml:space="preserve">as noted, </w:t>
      </w:r>
      <w:r w:rsidR="00AD2C37">
        <w:rPr>
          <w:lang w:val="en-US"/>
        </w:rPr>
        <w:t>in MBT the transitions typical</w:t>
      </w:r>
      <w:r w:rsidR="00D56C0B">
        <w:rPr>
          <w:lang w:val="en-US"/>
        </w:rPr>
        <w:t>ly represent test steps while leaving the state representation open for the user</w:t>
      </w:r>
      <w:r w:rsidR="00AD2C37">
        <w:rPr>
          <w:lang w:val="en-US"/>
        </w:rPr>
        <w:t xml:space="preserve">. </w:t>
      </w:r>
      <w:r w:rsidR="007D57D1">
        <w:rPr>
          <w:lang w:val="en-US"/>
        </w:rPr>
        <w:t>In this example, s</w:t>
      </w:r>
      <w:r w:rsidR="00AD2C37">
        <w:rPr>
          <w:lang w:val="en-US"/>
        </w:rPr>
        <w:t xml:space="preserve">pecific state conditions </w:t>
      </w:r>
      <w:r w:rsidR="007D57D1">
        <w:rPr>
          <w:lang w:val="en-US"/>
        </w:rPr>
        <w:t xml:space="preserve">for test coverage </w:t>
      </w:r>
      <w:r w:rsidR="00AD2C37">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sidR="00AD2C37">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lastRenderedPageBreak/>
        <w:t>The test models for OSMOTester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543FF4" w:rsidRPr="00667BE1">
        <w:rPr>
          <w:lang w:val="en-US"/>
        </w:rPr>
        <w:t xml:space="preserve">Listing </w:t>
      </w:r>
      <w:r w:rsidR="00543FF4">
        <w:rPr>
          <w:noProof/>
          <w:lang w:val="en-US"/>
        </w:rPr>
        <w:t>1</w:t>
      </w:r>
      <w:r w:rsidR="00667BE1">
        <w:rPr>
          <w:lang w:val="en-US"/>
        </w:rPr>
        <w:fldChar w:fldCharType="end"/>
      </w:r>
      <w:r w:rsidR="00667BE1">
        <w:rPr>
          <w:lang w:val="en-US"/>
        </w:rPr>
        <w:t xml:space="preserve"> illustrates the OSMOTester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public class VendingExampl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final Scripter scripter;</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SuiteFiel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TestSuite testSuite = </w:t>
      </w:r>
      <w:r w:rsidR="00FB4F44">
        <w:rPr>
          <w:rFonts w:ascii="Courier New" w:hAnsi="Courier New" w:cs="Courier New"/>
          <w:lang w:val="en-US"/>
        </w:rPr>
        <w:t>new TestSuite()</w:t>
      </w:r>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endingExampl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 = new Scripter(System.ou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gotBottle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efore</w:t>
      </w:r>
      <w:r w:rsidR="00E43684">
        <w:rPr>
          <w:rFonts w:ascii="Courier New" w:hAnsi="Courier New" w:cs="Courier New"/>
          <w:lang w:val="en-US"/>
        </w:rPr>
        <w:t>Tes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int tests = testSuite.get</w:t>
      </w:r>
      <w:r w:rsidR="00FB4F44">
        <w:rPr>
          <w:rFonts w:ascii="Courier New" w:hAnsi="Courier New" w:cs="Courier New"/>
          <w:lang w:val="en-US"/>
        </w:rPr>
        <w:t>TestCases</w:t>
      </w:r>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System.out.println(“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fterSuit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int tests = testSuite.get</w:t>
      </w:r>
      <w:r w:rsidR="00FB4F44">
        <w:rPr>
          <w:rFonts w:ascii="Courier New" w:hAnsi="Courier New" w:cs="Courier New"/>
          <w:lang w:val="en-US"/>
        </w:rPr>
        <w:t>TestCases</w:t>
      </w:r>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System.out.println(“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public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allow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End</w:t>
      </w:r>
      <w:r w:rsidR="00666398">
        <w:rPr>
          <w:rFonts w:ascii="Courier New" w:hAnsi="Courier New" w:cs="Courier New"/>
          <w:lang w:val="en-US"/>
        </w:rPr>
        <w:t>Condition</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sidR="00E43684">
        <w:rPr>
          <w:rFonts w:ascii="Courier New" w:hAnsi="Courier New" w:cs="Courier New"/>
          <w:lang w:val="en-US"/>
        </w:rPr>
        <w:t>Pos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checkStat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SMOTester tester = new OSMOTester(new Vending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tester.setDebug(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er.generat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3" w:name="_Ref294468604"/>
      <w:r w:rsidRPr="00667BE1">
        <w:rPr>
          <w:lang w:val="en-US"/>
        </w:rPr>
        <w:t xml:space="preserve">Listing </w:t>
      </w:r>
      <w:r>
        <w:fldChar w:fldCharType="begin"/>
      </w:r>
      <w:r w:rsidRPr="00667BE1">
        <w:rPr>
          <w:lang w:val="en-US"/>
        </w:rPr>
        <w:instrText xml:space="preserve"> SEQ Listing \* ARABIC </w:instrText>
      </w:r>
      <w:r>
        <w:fldChar w:fldCharType="separate"/>
      </w:r>
      <w:r w:rsidR="00543FF4">
        <w:rPr>
          <w:noProof/>
          <w:lang w:val="en-US"/>
        </w:rPr>
        <w:t>1</w:t>
      </w:r>
      <w:r>
        <w:fldChar w:fldCharType="end"/>
      </w:r>
      <w:bookmarkEnd w:id="3"/>
      <w:r w:rsidRPr="00667BE1">
        <w:rPr>
          <w:lang w:val="en-US"/>
        </w:rPr>
        <w:t>. Example vending machine in OSMO notation.</w:t>
      </w:r>
    </w:p>
    <w:p w:rsidR="00667BE1" w:rsidRDefault="00AF2241" w:rsidP="00667BE1">
      <w:pPr>
        <w:jc w:val="both"/>
        <w:rPr>
          <w:lang w:val="en-US"/>
        </w:rPr>
      </w:pPr>
      <w:r>
        <w:rPr>
          <w:lang w:val="en-US"/>
        </w:rPr>
        <w:t>Here we see a number of the core OSMOTester model annotations being used.</w:t>
      </w:r>
      <w:r w:rsidR="00326A76">
        <w:rPr>
          <w:lang w:val="en-US"/>
        </w:rPr>
        <w:t xml:space="preserve"> </w:t>
      </w:r>
      <w:r w:rsidR="00511E92">
        <w:rPr>
          <w:lang w:val="en-US"/>
        </w:rPr>
        <w:t>OSMOTester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E43684" w:rsidRDefault="00E43684" w:rsidP="00E43684">
      <w:pPr>
        <w:pStyle w:val="ListParagraph"/>
        <w:numPr>
          <w:ilvl w:val="0"/>
          <w:numId w:val="1"/>
        </w:numPr>
        <w:jc w:val="both"/>
        <w:rPr>
          <w:lang w:val="en-US"/>
        </w:rPr>
      </w:pPr>
      <w:r>
        <w:rPr>
          <w:lang w:val="en-US"/>
        </w:rPr>
        <w:t>@Pre: Defines a method that is executed before associated transitions.</w:t>
      </w:r>
    </w:p>
    <w:p w:rsidR="00E43684" w:rsidRDefault="00E43684" w:rsidP="00E43684">
      <w:pPr>
        <w:pStyle w:val="ListParagraph"/>
        <w:numPr>
          <w:ilvl w:val="0"/>
          <w:numId w:val="1"/>
        </w:numPr>
        <w:jc w:val="both"/>
        <w:rPr>
          <w:lang w:val="en-US"/>
        </w:rPr>
      </w:pPr>
      <w:r>
        <w:rPr>
          <w:lang w:val="en-US"/>
        </w:rPr>
        <w:t>@Post: Defines a method that is executed after associated transitions.</w:t>
      </w:r>
    </w:p>
    <w:p w:rsidR="00511E92" w:rsidRDefault="00511E92" w:rsidP="00511E92">
      <w:pPr>
        <w:pStyle w:val="ListParagraph"/>
        <w:numPr>
          <w:ilvl w:val="0"/>
          <w:numId w:val="1"/>
        </w:numPr>
        <w:jc w:val="both"/>
        <w:rPr>
          <w:lang w:val="en-US"/>
        </w:rPr>
      </w:pPr>
      <w:r>
        <w:rPr>
          <w:lang w:val="en-US"/>
        </w:rPr>
        <w:lastRenderedPageBreak/>
        <w:t>@End</w:t>
      </w:r>
      <w:r w:rsidR="00E84236">
        <w:rPr>
          <w:lang w:val="en-US"/>
        </w:rPr>
        <w:t>Condition</w:t>
      </w:r>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End</w:t>
      </w:r>
      <w:r w:rsidR="00E84236">
        <w:rPr>
          <w:lang w:val="en-US"/>
        </w:rPr>
        <w:t>State</w:t>
      </w:r>
      <w:r>
        <w:rPr>
          <w:lang w:val="en-US"/>
        </w:rPr>
        <w:t>: Defines a check that needs to return true to allow for test generation to stop. Once a test generation algorithm has signaled test generation to stop, it continues until this returns true</w:t>
      </w:r>
      <w:r w:rsidR="00B662EF">
        <w:rPr>
          <w:lang w:val="en-US"/>
        </w:rPr>
        <w:t xml:space="preserve"> (if this is present)</w:t>
      </w:r>
      <w:r>
        <w:rPr>
          <w:lang w:val="en-US"/>
        </w:rPr>
        <w:t>.</w:t>
      </w:r>
    </w:p>
    <w:p w:rsidR="00511E92" w:rsidRDefault="00511E92" w:rsidP="00511E92">
      <w:pPr>
        <w:pStyle w:val="ListParagraph"/>
        <w:numPr>
          <w:ilvl w:val="0"/>
          <w:numId w:val="1"/>
        </w:numPr>
        <w:jc w:val="both"/>
        <w:rPr>
          <w:lang w:val="en-US"/>
        </w:rPr>
      </w:pPr>
      <w:r>
        <w:rPr>
          <w:lang w:val="en-US"/>
        </w:rPr>
        <w:t>@Before</w:t>
      </w:r>
      <w:r w:rsidR="00E43684">
        <w:rPr>
          <w:lang w:val="en-US"/>
        </w:rPr>
        <w:t>Test</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E43684">
        <w:rPr>
          <w:lang w:val="en-US"/>
        </w:rPr>
        <w:t>Test</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BeforeSuite</w:t>
      </w:r>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AfterSuite</w:t>
      </w:r>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RequirementsField: Defines a field that holds a test requirements object.</w:t>
      </w:r>
    </w:p>
    <w:p w:rsidR="00A1789C" w:rsidRDefault="00A1789C" w:rsidP="00511E92">
      <w:pPr>
        <w:pStyle w:val="ListParagraph"/>
        <w:numPr>
          <w:ilvl w:val="0"/>
          <w:numId w:val="1"/>
        </w:numPr>
        <w:jc w:val="both"/>
        <w:rPr>
          <w:lang w:val="en-US"/>
        </w:rPr>
      </w:pPr>
      <w:r>
        <w:rPr>
          <w:lang w:val="en-US"/>
        </w:rPr>
        <w:t>@TestSuiteField: Defines a field that is used to hold test generation history information.</w:t>
      </w:r>
    </w:p>
    <w:p w:rsidR="00931519" w:rsidRDefault="00931519" w:rsidP="00511E92">
      <w:pPr>
        <w:pStyle w:val="ListParagraph"/>
        <w:numPr>
          <w:ilvl w:val="0"/>
          <w:numId w:val="1"/>
        </w:numPr>
        <w:jc w:val="both"/>
        <w:rPr>
          <w:lang w:val="en-US"/>
        </w:rPr>
      </w:pPr>
      <w:r>
        <w:rPr>
          <w:lang w:val="en-US"/>
        </w:rPr>
        <w:t>@Variable: Identifies a variable value to be stored before and after a test step is taken.</w:t>
      </w:r>
    </w:p>
    <w:p w:rsidR="00AC45FA" w:rsidRDefault="007A122C" w:rsidP="00AC45FA">
      <w:pPr>
        <w:jc w:val="center"/>
      </w:pPr>
      <w:r>
        <w:object w:dxaOrig="3203" w:dyaOrig="8617">
          <v:shape id="_x0000_i1026" type="#_x0000_t75" style="width:160.5pt;height:430.5pt" o:ole="">
            <v:imagedata r:id="rId11" o:title=""/>
          </v:shape>
          <o:OLEObject Type="Embed" ProgID="Visio.Drawing.11" ShapeID="_x0000_i1026" DrawAspect="Content" ObjectID="_1378902550" r:id="rId12"/>
        </w:object>
      </w:r>
    </w:p>
    <w:p w:rsidR="00AC45FA" w:rsidRPr="00C12789" w:rsidRDefault="00AC45FA" w:rsidP="00AC45FA">
      <w:pPr>
        <w:pStyle w:val="Caption"/>
        <w:jc w:val="center"/>
        <w:rPr>
          <w:lang w:val="en-US"/>
        </w:rPr>
      </w:pPr>
      <w:bookmarkStart w:id="4" w:name="_Ref294596431"/>
      <w:r w:rsidRPr="00C12789">
        <w:rPr>
          <w:lang w:val="en-US"/>
        </w:rPr>
        <w:t xml:space="preserve">Figure </w:t>
      </w:r>
      <w:r>
        <w:fldChar w:fldCharType="begin"/>
      </w:r>
      <w:r w:rsidRPr="00C12789">
        <w:rPr>
          <w:lang w:val="en-US"/>
        </w:rPr>
        <w:instrText xml:space="preserve"> SEQ Figure \* ARABIC </w:instrText>
      </w:r>
      <w:r>
        <w:fldChar w:fldCharType="separate"/>
      </w:r>
      <w:r w:rsidR="00543FF4">
        <w:rPr>
          <w:noProof/>
          <w:lang w:val="en-US"/>
        </w:rPr>
        <w:t>2</w:t>
      </w:r>
      <w:r>
        <w:fldChar w:fldCharType="end"/>
      </w:r>
      <w:bookmarkEnd w:id="4"/>
      <w:r w:rsidRPr="00C12789">
        <w:rPr>
          <w:lang w:val="en-US"/>
        </w:rPr>
        <w:t xml:space="preserve">. </w:t>
      </w:r>
      <w:r>
        <w:rPr>
          <w:lang w:val="en-US"/>
        </w:rPr>
        <w:t>Generation f</w:t>
      </w:r>
      <w:r w:rsidRPr="00C12789">
        <w:rPr>
          <w:lang w:val="en-US"/>
        </w:rPr>
        <w:t>low with annotation elements.</w:t>
      </w:r>
    </w:p>
    <w:p w:rsidR="00382332" w:rsidRDefault="00382332" w:rsidP="00382332">
      <w:pPr>
        <w:jc w:val="both"/>
        <w:rPr>
          <w:lang w:val="en-US"/>
        </w:rPr>
      </w:pPr>
      <w:r>
        <w:rPr>
          <w:lang w:val="en-US"/>
        </w:rPr>
        <w:lastRenderedPageBreak/>
        <w:fldChar w:fldCharType="begin"/>
      </w:r>
      <w:r>
        <w:rPr>
          <w:lang w:val="en-US"/>
        </w:rPr>
        <w:instrText xml:space="preserve"> REF _Ref294596431 \h </w:instrText>
      </w:r>
      <w:r>
        <w:rPr>
          <w:lang w:val="en-US"/>
        </w:rPr>
      </w:r>
      <w:r>
        <w:rPr>
          <w:lang w:val="en-US"/>
        </w:rPr>
        <w:fldChar w:fldCharType="separate"/>
      </w:r>
      <w:r w:rsidR="00543FF4" w:rsidRPr="00C12789">
        <w:rPr>
          <w:lang w:val="en-US"/>
        </w:rPr>
        <w:t xml:space="preserve">Figure </w:t>
      </w:r>
      <w:r w:rsidR="00543FF4">
        <w:rPr>
          <w:noProof/>
          <w:lang w:val="en-US"/>
        </w:rPr>
        <w:t>2</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Suit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Suite: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 xml:space="preserve">@EndCondition: </w:t>
      </w:r>
      <w:bookmarkStart w:id="5" w:name="OLE_LINK1"/>
      <w:bookmarkStart w:id="6" w:name="OLE_LINK2"/>
      <w:r w:rsidRPr="00157E1E">
        <w:rPr>
          <w:lang w:val="en-US"/>
        </w:rPr>
        <w:t>Method must return Boolean value. Method must not take any parameters.</w:t>
      </w:r>
      <w:bookmarkEnd w:id="5"/>
      <w:bookmarkEnd w:id="6"/>
    </w:p>
    <w:p w:rsidR="00382332" w:rsidRDefault="00382332" w:rsidP="00382332">
      <w:pPr>
        <w:pStyle w:val="ListParagraph"/>
        <w:numPr>
          <w:ilvl w:val="0"/>
          <w:numId w:val="2"/>
        </w:numPr>
        <w:jc w:val="both"/>
        <w:rPr>
          <w:lang w:val="en-US"/>
        </w:rPr>
      </w:pPr>
      <w:r>
        <w:rPr>
          <w:lang w:val="en-US"/>
        </w:rPr>
        <w:t xml:space="preserve">@EndStat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RequirementsField: Field type must be Requirements. Value must be non-null.</w:t>
      </w:r>
    </w:p>
    <w:p w:rsidR="00382332" w:rsidRDefault="00382332" w:rsidP="00382332">
      <w:pPr>
        <w:pStyle w:val="ListParagraph"/>
        <w:numPr>
          <w:ilvl w:val="0"/>
          <w:numId w:val="2"/>
        </w:numPr>
        <w:jc w:val="both"/>
        <w:rPr>
          <w:lang w:val="en-US"/>
        </w:rPr>
      </w:pPr>
      <w:r>
        <w:rPr>
          <w:lang w:val="en-US"/>
        </w:rPr>
        <w:t xml:space="preserve">@TestSuiteField: Field type must be TestSuite. Value must be </w:t>
      </w:r>
      <w:r w:rsidR="00FB4F44">
        <w:rPr>
          <w:lang w:val="en-US"/>
        </w:rPr>
        <w:t>non-null</w:t>
      </w:r>
      <w:r>
        <w:rPr>
          <w:lang w:val="en-US"/>
        </w:rPr>
        <w:t>.</w:t>
      </w:r>
    </w:p>
    <w:p w:rsidR="001C368E" w:rsidRPr="00157E1E" w:rsidRDefault="001C368E" w:rsidP="00382332">
      <w:pPr>
        <w:pStyle w:val="ListParagraph"/>
        <w:numPr>
          <w:ilvl w:val="0"/>
          <w:numId w:val="2"/>
        </w:numPr>
        <w:jc w:val="both"/>
        <w:rPr>
          <w:lang w:val="en-US"/>
        </w:rPr>
      </w:pPr>
      <w:r>
        <w:rPr>
          <w:lang w:val="en-US"/>
        </w:rPr>
        <w:t xml:space="preserve">@Variable: </w:t>
      </w:r>
      <w:r w:rsidR="00C7439F">
        <w:rPr>
          <w:lang w:val="en-US"/>
        </w:rPr>
        <w:t>Field can be of any type. If it implements the VariableValue interface, the value returned by the value() method is stored.</w:t>
      </w:r>
    </w:p>
    <w:p w:rsidR="00AC45FA" w:rsidRDefault="00792D10" w:rsidP="00AC45FA">
      <w:pPr>
        <w:jc w:val="both"/>
        <w:rPr>
          <w:lang w:val="en-US"/>
        </w:rPr>
      </w:pPr>
      <w:r>
        <w:rPr>
          <w:lang w:val="en-US"/>
        </w:rPr>
        <w:t>During test generation, f</w:t>
      </w:r>
      <w:r w:rsidR="00AC45FA">
        <w:rPr>
          <w:lang w:val="en-US"/>
        </w:rPr>
        <w:t>irst any methods annotated with the @BeforeSuite annotation are executed on the model. These are executed only once during test generation before any tests are generated. Practically here, suite refers to all generated test</w:t>
      </w:r>
      <w:r w:rsidR="008F6A56">
        <w:rPr>
          <w:lang w:val="en-US"/>
        </w:rPr>
        <w:t xml:space="preserve"> case</w:t>
      </w:r>
      <w:r w:rsidR="00AC45FA">
        <w:rPr>
          <w:lang w:val="en-US"/>
        </w:rPr>
        <w:t>s and a test cas</w:t>
      </w:r>
      <w:r w:rsidR="008F6A56">
        <w:rPr>
          <w:lang w:val="en-US"/>
        </w:rPr>
        <w:t>e refers to a set of test steps.</w:t>
      </w:r>
    </w:p>
    <w:p w:rsidR="00AC45FA" w:rsidRDefault="00AC45FA" w:rsidP="00AC45FA">
      <w:pPr>
        <w:jc w:val="both"/>
        <w:rPr>
          <w:lang w:val="en-US"/>
        </w:rPr>
      </w:pPr>
      <w:r>
        <w:rPr>
          <w:lang w:val="en-US"/>
        </w:rPr>
        <w:t>Before any test case is generated, all methods annotated with @Before</w:t>
      </w:r>
      <w:r w:rsidR="00201279">
        <w:rPr>
          <w:lang w:val="en-US"/>
        </w:rPr>
        <w:t>Test</w:t>
      </w:r>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543FF4" w:rsidRPr="00667BE1">
        <w:rPr>
          <w:lang w:val="en-US"/>
        </w:rPr>
        <w:t xml:space="preserve">Listing </w:t>
      </w:r>
      <w:r w:rsidR="00543FF4">
        <w:rPr>
          <w:noProof/>
          <w:lang w:val="en-US"/>
        </w:rPr>
        <w:t>1</w:t>
      </w:r>
      <w:r w:rsidR="004C107A">
        <w:rPr>
          <w:lang w:val="en-US"/>
        </w:rPr>
        <w:fldChar w:fldCharType="end"/>
      </w:r>
      <w:r w:rsidR="004C107A">
        <w:rPr>
          <w:lang w:val="en-US"/>
        </w:rPr>
        <w:t xml:space="preserve"> there is one method called </w:t>
      </w:r>
      <w:r w:rsidR="004C107A" w:rsidRPr="00874E42">
        <w:rPr>
          <w:rFonts w:ascii="Courier New" w:hAnsi="Courier New" w:cs="Courier New"/>
          <w:lang w:val="en-US"/>
        </w:rPr>
        <w:t>start()</w:t>
      </w:r>
      <w:r w:rsidR="004C107A">
        <w:rPr>
          <w:lang w:val="en-US"/>
        </w:rPr>
        <w:t xml:space="preserve"> with this annotation. In this example, this resets the model state between generated tests.</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w:t>
      </w:r>
      <w:r w:rsidR="00A0654B">
        <w:rPr>
          <w:lang w:val="en-US"/>
        </w:rPr>
        <w:t>, even if other guard methods return true</w:t>
      </w:r>
      <w:r>
        <w:rPr>
          <w:lang w:val="en-US"/>
        </w:rPr>
        <w:t xml:space="preserve">. If no guard is associated to a transition, the transition is considered to be enabled always. A guard is associated to a specific transition based on their identifiers. An identifier is associated to a guard annotation as </w:t>
      </w:r>
      <w:r w:rsidRPr="00874E42">
        <w:rPr>
          <w:rFonts w:ascii="Courier New" w:hAnsi="Courier New" w:cs="Courier New"/>
          <w:lang w:val="en-US"/>
        </w:rPr>
        <w:t>@Guard(“transitionname”)</w:t>
      </w:r>
      <w:r>
        <w:rPr>
          <w:lang w:val="en-US"/>
        </w:rPr>
        <w:t xml:space="preserve">, where </w:t>
      </w:r>
      <w:r w:rsidRPr="00874E42">
        <w:rPr>
          <w:rFonts w:ascii="Courier New" w:hAnsi="Courier New" w:cs="Courier New"/>
          <w:lang w:val="en-US"/>
        </w:rPr>
        <w:t>transitionname</w:t>
      </w:r>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r w:rsidRPr="00874E42">
        <w:rPr>
          <w:rFonts w:ascii="Courier New" w:hAnsi="Courier New" w:cs="Courier New"/>
          <w:lang w:val="en-US"/>
        </w:rPr>
        <w:t>@Guard({“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OSMOTester internal model representation.</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annotated methods in the model. The enabled transitions are identified by their associated guard statements as described above. </w:t>
      </w:r>
      <w:r>
        <w:rPr>
          <w:lang w:val="en-US"/>
        </w:rPr>
        <w:lastRenderedPageBreak/>
        <w:t xml:space="preserve">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r w:rsidRPr="00785DE5">
        <w:rPr>
          <w:rFonts w:ascii="Courier New" w:hAnsi="Courier New" w:cs="Courier New"/>
          <w:lang w:val="en-US"/>
        </w:rPr>
        <w:t>@Transition(“all”)</w:t>
      </w:r>
      <w:r>
        <w:rPr>
          <w:lang w:val="en-US"/>
        </w:rPr>
        <w:t xml:space="preserve"> are forbidden. The set of enabled transitions are identified by the associated guard statements that return true at a given time. From this set of enabled transitions the </w:t>
      </w:r>
      <w:r w:rsidR="00B218A5">
        <w:rPr>
          <w:lang w:val="en-US"/>
        </w:rPr>
        <w:t>chosen</w:t>
      </w:r>
      <w:r>
        <w:rPr>
          <w:lang w:val="en-US"/>
        </w:rPr>
        <w:t xml:space="preserve"> test 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r w:rsidRPr="00785DE5">
        <w:rPr>
          <w:rFonts w:ascii="Courier New" w:hAnsi="Courier New" w:cs="Courier New"/>
          <w:lang w:val="en-US"/>
        </w:rPr>
        <w:t>@Transition(name=”name”, weight=2)</w:t>
      </w:r>
      <w:r>
        <w:rPr>
          <w:lang w:val="en-US"/>
        </w:rPr>
        <w:t xml:space="preserve">. In this case, name is the name of the transition and the weight defines how many times the transition should be taken in relation to other available transitions. The default value for a weight is 1, so any transition with undefined weight has a weight of 1.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An example of a weighted algorithm is the </w:t>
      </w:r>
      <w:r w:rsidRPr="00785DE5">
        <w:rPr>
          <w:rFonts w:ascii="Courier New" w:hAnsi="Courier New" w:cs="Courier New"/>
          <w:lang w:val="en-US"/>
        </w:rPr>
        <w:t>WeightedRandomAlgorithm</w:t>
      </w:r>
      <w:r>
        <w:rPr>
          <w:lang w:val="en-US"/>
        </w:rPr>
        <w:t>.</w:t>
      </w:r>
      <w:r w:rsidR="00920C12">
        <w:rPr>
          <w:lang w:val="en-US"/>
        </w:rPr>
        <w:t xml:space="preserve"> This is currently the only algorithm provided with OSMOTester that takes weights into account.</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543FF4" w:rsidRPr="00667BE1">
        <w:rPr>
          <w:lang w:val="en-US"/>
        </w:rPr>
        <w:t xml:space="preserve">Listing </w:t>
      </w:r>
      <w:r w:rsidR="00543FF4">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r w:rsidR="00175C4B" w:rsidRPr="00C776B1">
        <w:rPr>
          <w:rFonts w:ascii="Courier New" w:hAnsi="Courier New" w:cs="Courier New"/>
          <w:lang w:val="en-US"/>
        </w:rPr>
        <w:t>gotBottles()</w:t>
      </w:r>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r w:rsidR="00D51555" w:rsidRPr="00C776B1">
        <w:rPr>
          <w:rFonts w:ascii="Courier New" w:hAnsi="Courier New" w:cs="Courier New"/>
          <w:lang w:val="en-US"/>
        </w:rPr>
        <w:t>@Guard({“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r w:rsidR="00D06C4D">
        <w:rPr>
          <w:lang w:val="en-US"/>
        </w:rPr>
        <w:t xml:space="preserve"> That is, it would not include the “change” transition.</w:t>
      </w:r>
    </w:p>
    <w:p w:rsidR="004B1ED2" w:rsidRDefault="004B1ED2" w:rsidP="004B1ED2">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w:t>
      </w:r>
      <w:r w:rsidR="0089771C">
        <w:rPr>
          <w:lang w:val="en-US"/>
        </w:rPr>
        <w:t xml:space="preserve">method has the </w:t>
      </w:r>
      <w:r>
        <w:rPr>
          <w:lang w:val="en-US"/>
        </w:rPr>
        <w:t>Map parameter</w:t>
      </w:r>
      <w:r w:rsidR="0074252F">
        <w:rPr>
          <w:lang w:val="en-US"/>
        </w:rPr>
        <w:t>,</w:t>
      </w:r>
      <w:r w:rsidR="0089771C">
        <w:rPr>
          <w:lang w:val="en-US"/>
        </w:rPr>
        <w:t xml:space="preserve"> a single </w:t>
      </w:r>
      <w:r w:rsidR="009E4792">
        <w:rPr>
          <w:lang w:val="en-US"/>
        </w:rPr>
        <w:t xml:space="preserve">Map </w:t>
      </w:r>
      <w:r w:rsidR="007C3216">
        <w:rPr>
          <w:lang w:val="en-US"/>
        </w:rPr>
        <w:t xml:space="preserve">instance </w:t>
      </w:r>
      <w:r w:rsidR="009E4792">
        <w:rPr>
          <w:lang w:val="en-US"/>
        </w:rPr>
        <w:t>is passed for each pre-method</w:t>
      </w:r>
      <w:r w:rsidR="0074252F">
        <w:rPr>
          <w:lang w:val="en-US"/>
        </w:rPr>
        <w:t>. This is the same instance each time for the same transition</w:t>
      </w:r>
      <w:r w:rsidR="003C3596">
        <w:rPr>
          <w:lang w:val="en-US"/>
        </w:rPr>
        <w:t xml:space="preserve"> invocation</w:t>
      </w:r>
      <w:r>
        <w:rPr>
          <w:lang w:val="en-US"/>
        </w:rPr>
        <w:t xml:space="preserve">. Thus any values set in the pre-methods are accessible in all post-methods associated to that transition. </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accessible in all post-methods </w:t>
      </w:r>
      <w:r w:rsidR="000F56B9">
        <w:rPr>
          <w:lang w:val="en-US"/>
        </w:rPr>
        <w:t>associated to that transition.</w:t>
      </w:r>
      <w:r w:rsidR="00D04D8F">
        <w:rPr>
          <w:lang w:val="en-US"/>
        </w:rPr>
        <w:t xml:space="preserve"> </w:t>
      </w:r>
      <w:r w:rsidR="00867583">
        <w:rPr>
          <w:lang w:val="en-US"/>
        </w:rPr>
        <w:t>Any global variables in the model class tagged as @Variable will be stored into this Map as well</w:t>
      </w:r>
      <w:r w:rsidR="00F77F2A">
        <w:rPr>
          <w:lang w:val="en-US"/>
        </w:rPr>
        <w:t xml:space="preserve"> (automatically by OSMOTester)</w:t>
      </w:r>
      <w:r w:rsidR="00867583">
        <w:rPr>
          <w:lang w:val="en-US"/>
        </w:rPr>
        <w:t>.</w:t>
      </w:r>
    </w:p>
    <w:p w:rsidR="00AC45FA" w:rsidRDefault="00624A73" w:rsidP="00AC45FA">
      <w:pPr>
        <w:jc w:val="both"/>
        <w:rPr>
          <w:lang w:val="en-US"/>
        </w:rPr>
      </w:pPr>
      <w:r>
        <w:rPr>
          <w:lang w:val="en-US"/>
        </w:rPr>
        <w:t xml:space="preserve">When all </w:t>
      </w:r>
      <w:r w:rsidR="0074569F">
        <w:rPr>
          <w:lang w:val="en-US"/>
        </w:rPr>
        <w:t>@P</w:t>
      </w:r>
      <w:r>
        <w:rPr>
          <w:lang w:val="en-US"/>
        </w:rPr>
        <w:t xml:space="preserve">ost-methods </w:t>
      </w:r>
      <w:r w:rsidR="00AC45FA">
        <w:rPr>
          <w:lang w:val="en-US"/>
        </w:rPr>
        <w:t xml:space="preserve">associated to the currently executed test step (transition) have been executed, the current test case is evaluated for stopping. At this point any method annotated with </w:t>
      </w:r>
      <w:r w:rsidR="00AC45FA" w:rsidRPr="00EA659E">
        <w:rPr>
          <w:rFonts w:ascii="Courier New" w:hAnsi="Courier New" w:cs="Courier New"/>
          <w:lang w:val="en-US"/>
        </w:rPr>
        <w:t>@EndCondition</w:t>
      </w:r>
      <w:r w:rsidR="00AC45FA">
        <w:rPr>
          <w:lang w:val="en-US"/>
        </w:rPr>
        <w:t xml:space="preserve"> is executed. If any one of them return true, the current test generation is stopped. If no end condition returns true, the test generation </w:t>
      </w:r>
      <w:r w:rsidR="00044007">
        <w:rPr>
          <w:lang w:val="en-US"/>
        </w:rPr>
        <w:t>end conditions</w:t>
      </w:r>
      <w:r w:rsidR="00AC45FA">
        <w:rPr>
          <w:lang w:val="en-US"/>
        </w:rPr>
        <w:t xml:space="preserve"> </w:t>
      </w:r>
      <w:r w:rsidR="00044007">
        <w:rPr>
          <w:lang w:val="en-US"/>
        </w:rPr>
        <w:t>as defined for the generator are</w:t>
      </w:r>
      <w:r w:rsidR="00AC45FA">
        <w:rPr>
          <w:lang w:val="en-US"/>
        </w:rPr>
        <w:t xml:space="preserve"> executed to evaluate if the test case generation should be continued. If test generation is evaluated to continue, the test generation engine will re-iterate with evaluating all guards for enabled transitions and continue again from there</w:t>
      </w:r>
      <w:r w:rsidR="00B57C24">
        <w:rPr>
          <w:lang w:val="en-US"/>
        </w:rPr>
        <w:t>, picking another transition and so on</w:t>
      </w:r>
      <w:r w:rsidR="00AC45FA">
        <w:rPr>
          <w:lang w:val="en-US"/>
        </w:rPr>
        <w:t>.</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543FF4" w:rsidRPr="00667BE1">
        <w:rPr>
          <w:lang w:val="en-US"/>
        </w:rPr>
        <w:t xml:space="preserve">Listing </w:t>
      </w:r>
      <w:r w:rsidR="00543FF4">
        <w:rPr>
          <w:noProof/>
          <w:lang w:val="en-US"/>
        </w:rPr>
        <w:t>1</w:t>
      </w:r>
      <w:r w:rsidR="00807608">
        <w:rPr>
          <w:lang w:val="en-US"/>
        </w:rPr>
        <w:fldChar w:fldCharType="end"/>
      </w:r>
      <w:r w:rsidR="00807608">
        <w:rPr>
          <w:lang w:val="en-US"/>
        </w:rPr>
        <w:t xml:space="preserve"> there is one end condition that makes sure test generation </w:t>
      </w:r>
      <w:r w:rsidR="00807608">
        <w:rPr>
          <w:lang w:val="en-US"/>
        </w:rPr>
        <w:lastRenderedPageBreak/>
        <w:t>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After</w:t>
      </w:r>
      <w:r w:rsidR="003258F2">
        <w:rPr>
          <w:rFonts w:ascii="Courier New" w:hAnsi="Courier New" w:cs="Courier New"/>
          <w:lang w:val="en-US"/>
        </w:rPr>
        <w:t>Test</w:t>
      </w:r>
      <w:r>
        <w:rPr>
          <w:lang w:val="en-US"/>
        </w:rPr>
        <w:t xml:space="preserve"> are executed. On</w:t>
      </w:r>
      <w:r w:rsidR="00EA659E">
        <w:rPr>
          <w:lang w:val="en-US"/>
        </w:rPr>
        <w:t>c</w:t>
      </w:r>
      <w:r>
        <w:rPr>
          <w:lang w:val="en-US"/>
        </w:rPr>
        <w:t xml:space="preserve">e this has been executed, the test suite </w:t>
      </w:r>
      <w:r w:rsidR="003530C5">
        <w:rPr>
          <w:lang w:val="en-US"/>
        </w:rPr>
        <w:t>end condition as specified for the generator</w:t>
      </w:r>
      <w:r>
        <w:rPr>
          <w:lang w:val="en-US"/>
        </w:rPr>
        <w:t xml:space="preserve"> is evaluated to check whether the generation engine should continue with the next test case 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C45FA" w:rsidRPr="00AC45FA" w:rsidRDefault="00AC45FA" w:rsidP="00AC45FA">
      <w:pPr>
        <w:jc w:val="both"/>
        <w:rPr>
          <w:lang w:val="en-US"/>
        </w:rPr>
      </w:pPr>
      <w:r>
        <w:rPr>
          <w:lang w:val="en-US"/>
        </w:rPr>
        <w:t xml:space="preserve">Once all test generation is finished (test suite strategy tells the engine to stop), all </w:t>
      </w:r>
      <w:r w:rsidRPr="00EA659E">
        <w:rPr>
          <w:rFonts w:ascii="Courier New" w:hAnsi="Courier New" w:cs="Courier New"/>
          <w:lang w:val="en-US"/>
        </w:rPr>
        <w:t>@AfterSuite</w:t>
      </w:r>
      <w:r>
        <w:rPr>
          <w:lang w:val="en-US"/>
        </w:rPr>
        <w:t xml:space="preserve"> annotated methods are executed.</w:t>
      </w:r>
    </w:p>
    <w:p w:rsidR="00B06318" w:rsidRDefault="00B06318" w:rsidP="00043049">
      <w:pPr>
        <w:pStyle w:val="Heading1"/>
        <w:rPr>
          <w:lang w:val="en-US"/>
        </w:rPr>
      </w:pPr>
      <w:bookmarkStart w:id="7" w:name="_Toc300060546"/>
      <w:r>
        <w:rPr>
          <w:lang w:val="en-US"/>
        </w:rPr>
        <w:t>Test generation</w:t>
      </w:r>
      <w:bookmarkEnd w:id="7"/>
    </w:p>
    <w:p w:rsidR="0042718A" w:rsidRDefault="00043049" w:rsidP="00BB5106">
      <w:pPr>
        <w:jc w:val="both"/>
        <w:rPr>
          <w:lang w:val="en-US"/>
        </w:rPr>
      </w:pPr>
      <w:r>
        <w:rPr>
          <w:lang w:val="en-US"/>
        </w:rPr>
        <w:t>OSMOTester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 xml:space="preserve">available at a given time, the order in which they are executed is unspecified. Only </w:t>
      </w:r>
      <w:r w:rsidR="006D399F">
        <w:rPr>
          <w:lang w:val="en-US"/>
        </w:rPr>
        <w:t>the choice of one of the enabled</w:t>
      </w:r>
      <w:r w:rsidR="0042718A">
        <w:rPr>
          <w:lang w:val="en-US"/>
        </w:rPr>
        <w:t xml:space="preserve"> transitions is </w:t>
      </w:r>
      <w:r w:rsidR="006D399F">
        <w:rPr>
          <w:lang w:val="en-US"/>
        </w:rPr>
        <w:t>specified</w:t>
      </w:r>
      <w:r w:rsidR="0042718A">
        <w:rPr>
          <w:lang w:val="en-US"/>
        </w:rPr>
        <w:t xml:space="preserve"> by the chosen </w:t>
      </w:r>
      <w:r w:rsidR="006D399F">
        <w:rPr>
          <w:lang w:val="en-US"/>
        </w:rPr>
        <w:t xml:space="preserve">test generation </w:t>
      </w:r>
      <w:r w:rsidR="0042718A">
        <w:rPr>
          <w:lang w:val="en-US"/>
        </w:rPr>
        <w:t>algorithm. For the rest</w:t>
      </w:r>
      <w:r w:rsidR="009B2D16">
        <w:rPr>
          <w:lang w:val="en-US"/>
        </w:rPr>
        <w:t xml:space="preserve"> of the annotations</w:t>
      </w:r>
      <w:r w:rsidR="0042718A">
        <w:rPr>
          <w:lang w:val="en-US"/>
        </w:rPr>
        <w: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OSMOTester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543FF4" w:rsidRPr="00667BE1">
        <w:rPr>
          <w:lang w:val="en-US"/>
        </w:rPr>
        <w:t xml:space="preserve">Listing </w:t>
      </w:r>
      <w:r w:rsidR="00543FF4">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SMOTester tester = new OSMOTester(new VendingExampl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er.generat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OSMOTester </w:t>
      </w:r>
      <w:r>
        <w:rPr>
          <w:rFonts w:ascii="Courier New" w:hAnsi="Courier New" w:cs="Courier New"/>
          <w:lang w:val="en-US"/>
        </w:rPr>
        <w:t>osmo</w:t>
      </w:r>
      <w:r w:rsidR="0014298B" w:rsidRPr="00667BE1">
        <w:rPr>
          <w:rFonts w:ascii="Courier New" w:hAnsi="Courier New" w:cs="Courier New"/>
          <w:lang w:val="en-US"/>
        </w:rPr>
        <w:t xml:space="preserve"> = new OSMOTester();</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r w:rsidRPr="000C1AEE">
        <w:rPr>
          <w:rFonts w:ascii="Courier New" w:hAnsi="Courier New" w:cs="Courier New"/>
          <w:lang w:val="en-US"/>
        </w:rPr>
        <w:t xml:space="preserve">osmo.addModelObject(new </w:t>
      </w:r>
      <w:r>
        <w:rPr>
          <w:rFonts w:ascii="Courier New" w:hAnsi="Courier New" w:cs="Courier New"/>
          <w:lang w:val="en-US"/>
        </w:rPr>
        <w:t>VendingExample</w:t>
      </w:r>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r w:rsidR="0014298B" w:rsidRPr="0014298B">
        <w:rPr>
          <w:rFonts w:ascii="Courier New" w:hAnsi="Courier New" w:cs="Courier New"/>
          <w:lang w:val="en-US"/>
        </w:rPr>
        <w:t>(</w:t>
      </w:r>
      <w:r w:rsidR="00FB4F44">
        <w:rPr>
          <w:rFonts w:ascii="Courier New" w:hAnsi="Courier New" w:cs="Courier New"/>
          <w:lang w:val="en-US"/>
        </w:rPr>
        <w:t>new Length</w:t>
      </w:r>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osmo.addSuiteCondition</w:t>
      </w:r>
      <w:r w:rsidR="0014298B" w:rsidRPr="0014298B">
        <w:rPr>
          <w:rFonts w:ascii="Courier New" w:hAnsi="Courier New" w:cs="Courier New"/>
          <w:lang w:val="en-US"/>
        </w:rPr>
        <w:t>(</w:t>
      </w:r>
      <w:r w:rsidR="004E61A0" w:rsidRPr="0014298B">
        <w:rPr>
          <w:rFonts w:ascii="Courier New" w:hAnsi="Courier New" w:cs="Courier New"/>
          <w:lang w:val="en-US"/>
        </w:rPr>
        <w:t>new Length(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osmo.setAlgorithm(new OptimizedRandomAlgorithm());</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r w:rsidR="00760337">
        <w:rPr>
          <w:rFonts w:ascii="Courier New" w:hAnsi="Courier New" w:cs="Courier New"/>
          <w:lang w:val="en-US"/>
        </w:rPr>
        <w:t>osmo</w:t>
      </w:r>
      <w:r w:rsidR="0014298B" w:rsidRPr="00667BE1">
        <w:rPr>
          <w:rFonts w:ascii="Courier New" w:hAnsi="Courier New" w:cs="Courier New"/>
          <w:lang w:val="en-US"/>
        </w:rPr>
        <w:t>.setDebug(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r w:rsidR="00760337">
        <w:rPr>
          <w:rFonts w:ascii="Courier New" w:hAnsi="Courier New" w:cs="Courier New"/>
          <w:lang w:val="en-US"/>
        </w:rPr>
        <w:t>osmo</w:t>
      </w:r>
      <w:r w:rsidR="0014298B" w:rsidRPr="00667BE1">
        <w:rPr>
          <w:rFonts w:ascii="Courier New" w:hAnsi="Courier New" w:cs="Courier New"/>
          <w:lang w:val="en-US"/>
        </w:rPr>
        <w:t>.generat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lastRenderedPageBreak/>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Tester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transitions, the generator stops)</w:t>
      </w:r>
      <w:r>
        <w:rPr>
          <w:lang w:val="en-US"/>
        </w:rPr>
        <w:t xml:space="preserve">.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r w:rsidR="00A11D16" w:rsidRPr="00A11D16">
        <w:rPr>
          <w:rFonts w:ascii="Courier New" w:hAnsi="Courier New" w:cs="Courier New"/>
          <w:lang w:val="en-US"/>
        </w:rPr>
        <w:t>RandomAlgorithm</w:t>
      </w:r>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r w:rsidR="00A11D16" w:rsidRPr="00A11D16">
        <w:rPr>
          <w:rFonts w:ascii="Courier New" w:hAnsi="Courier New" w:cs="Courier New"/>
          <w:lang w:val="en-US"/>
        </w:rPr>
        <w:t>OptimizedRandomAlgorithm</w:t>
      </w:r>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This enables more verbose debug printing in System.ou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8" w:name="_Toc300060547"/>
      <w:r>
        <w:rPr>
          <w:lang w:val="en-US"/>
        </w:rPr>
        <w:t>Special model elements</w:t>
      </w:r>
      <w:bookmarkEnd w:id="8"/>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requirements</w:t>
      </w:r>
      <w:r w:rsidR="00EE2B6C">
        <w:rPr>
          <w:lang w:val="en-US"/>
        </w:rPr>
        <w:t xml:space="preserve"> and state variable definitions.</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w:t>
      </w:r>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5A5B5E">
      <w:pPr>
        <w:spacing w:before="120"/>
        <w:jc w:val="both"/>
        <w:rPr>
          <w:lang w:val="en-US"/>
        </w:rPr>
      </w:pPr>
      <w:r>
        <w:rPr>
          <w:lang w:val="en-US"/>
        </w:rPr>
        <w:t>With this change, the 10 cents transition would now be taken twice where the others are taken once (assuming it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osmo.setAlgorithm(new </w:t>
      </w:r>
      <w:r>
        <w:rPr>
          <w:rFonts w:ascii="Courier New" w:hAnsi="Courier New" w:cs="Courier New"/>
          <w:lang w:val="en-US"/>
        </w:rPr>
        <w:t>Weighted</w:t>
      </w:r>
      <w:r w:rsidRPr="0014298B">
        <w:rPr>
          <w:rFonts w:ascii="Courier New" w:hAnsi="Courier New" w:cs="Courier New"/>
          <w:lang w:val="en-US"/>
        </w:rPr>
        <w:t>RandomAlgorithm());</w:t>
      </w:r>
    </w:p>
    <w:p w:rsidR="00322F31" w:rsidRDefault="00322F31" w:rsidP="0028376A">
      <w:pPr>
        <w:jc w:val="both"/>
        <w:rPr>
          <w:lang w:val="en-US"/>
        </w:rPr>
      </w:pPr>
    </w:p>
    <w:p w:rsidR="005A5B5E" w:rsidRPr="005A5B5E" w:rsidRDefault="005A5B5E" w:rsidP="0028376A">
      <w:pPr>
        <w:jc w:val="both"/>
        <w:rPr>
          <w:b/>
          <w:lang w:val="en-US"/>
        </w:rPr>
      </w:pPr>
      <w:r w:rsidRPr="005A5B5E">
        <w:rPr>
          <w:b/>
          <w:lang w:val="en-US"/>
        </w:rPr>
        <w:t>Requirements</w:t>
      </w: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Field</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w:t>
      </w:r>
      <w:r>
        <w:rPr>
          <w:rFonts w:ascii="Courier New" w:hAnsi="Courier New" w:cs="Courier New"/>
          <w:lang w:val="en-US"/>
        </w:rPr>
        <w:t>Requirements</w:t>
      </w:r>
      <w:r w:rsidRPr="00667BE1">
        <w:rPr>
          <w:rFonts w:ascii="Courier New" w:hAnsi="Courier New" w:cs="Courier New"/>
          <w:lang w:val="en-US"/>
        </w:rPr>
        <w:t xml:space="preserve"> </w:t>
      </w:r>
      <w:r>
        <w:rPr>
          <w:rFonts w:ascii="Courier New" w:hAnsi="Courier New" w:cs="Courier New"/>
          <w:lang w:val="en-US"/>
        </w:rPr>
        <w:t>req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public VendingExampl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 = new Scripter(System.ou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req.add(“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if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req.covered(“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5A5B5E">
      <w:pPr>
        <w:spacing w:before="120"/>
        <w:jc w:val="both"/>
        <w:rPr>
          <w:lang w:val="en-US"/>
        </w:rPr>
      </w:pPr>
      <w:r>
        <w:rPr>
          <w:lang w:val="en-US"/>
        </w:rPr>
        <w:t xml:space="preserve">In this case, we add requirements that should be covered in the constructor with the </w:t>
      </w:r>
      <w:r w:rsidRPr="00760337">
        <w:rPr>
          <w:rFonts w:ascii="Courier New" w:hAnsi="Courier New" w:cs="Courier New"/>
          <w:lang w:val="en-US"/>
        </w:rPr>
        <w:t>add()</w:t>
      </w:r>
      <w:r>
        <w:rPr>
          <w:lang w:val="en-US"/>
        </w:rPr>
        <w:t xml:space="preserve"> method. We mark them covered in test generation with the </w:t>
      </w:r>
      <w:r w:rsidRPr="00760337">
        <w:rPr>
          <w:rFonts w:ascii="Courier New" w:hAnsi="Courier New" w:cs="Courier New"/>
          <w:lang w:val="en-US"/>
        </w:rPr>
        <w:t>covered()</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r w:rsidR="00760337" w:rsidRPr="00760337">
        <w:rPr>
          <w:rFonts w:ascii="Courier New" w:hAnsi="Courier New" w:cs="Courier New"/>
          <w:lang w:val="en-US"/>
        </w:rPr>
        <w:t>osmo.generate()</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osmo.</w:t>
      </w:r>
      <w:r>
        <w:rPr>
          <w:rFonts w:ascii="Courier New" w:hAnsi="Courier New" w:cs="Courier New"/>
          <w:lang w:val="en-US"/>
        </w:rPr>
        <w:t>addSuiteEndCondition</w:t>
      </w:r>
      <w:r w:rsidRPr="0014298B">
        <w:rPr>
          <w:rFonts w:ascii="Courier New" w:hAnsi="Courier New" w:cs="Courier New"/>
          <w:lang w:val="en-US"/>
        </w:rPr>
        <w:t xml:space="preserve">(new </w:t>
      </w:r>
      <w:r w:rsidR="00FB4F44">
        <w:rPr>
          <w:rFonts w:ascii="Courier New" w:hAnsi="Courier New" w:cs="Courier New"/>
          <w:lang w:val="en-US"/>
        </w:rPr>
        <w:t>RequirementsCoverage</w:t>
      </w:r>
      <w:r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requirement is covered. Note that this can mean it going on forever if the combinations are </w:t>
      </w:r>
      <w:r w:rsidR="005A5B5E">
        <w:rPr>
          <w:lang w:val="en-US"/>
        </w:rPr>
        <w:t>incorrect</w:t>
      </w:r>
      <w:r>
        <w:rPr>
          <w:lang w:val="en-US"/>
        </w:rPr>
        <w:t xml:space="preserve"> (such as length of 3 for a test case, which will never reach this state).</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AndComposition and OrComposition end condition classes. Alone these have no meaning but together with others can combine several into one. For example, the following creates a test suite to have test cases that have a minimum length of </w:t>
      </w:r>
      <w:r w:rsidR="00E535C3">
        <w:rPr>
          <w:lang w:val="en-US"/>
        </w:rPr>
        <w:t>5 transitions taken in the model, maximum of ten transitions and the probability of 25% for having a length of 6-9 transitions 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osmo.addTestEndCondition(new LengthCondition(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EndCondition max = new O</w:t>
      </w:r>
      <w:r w:rsidR="00FB4F44">
        <w:rPr>
          <w:rFonts w:ascii="Courier New" w:hAnsi="Courier New" w:cs="Courier New"/>
          <w:lang w:val="en-US"/>
        </w:rPr>
        <w:t>rComposition(new Length(10), new Probability</w:t>
      </w:r>
      <w:r w:rsidRPr="00E535C3">
        <w:rPr>
          <w:rFonts w:ascii="Courier New" w:hAnsi="Courier New" w:cs="Courier New"/>
          <w:lang w:val="en-US"/>
        </w:rPr>
        <w:t>(0.75d));</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osmo.addTestEndCondition(max);</w:t>
      </w:r>
    </w:p>
    <w:p w:rsidR="005A5B5E" w:rsidRDefault="005A5B5E" w:rsidP="005A5B5E">
      <w:pPr>
        <w:spacing w:before="120"/>
        <w:jc w:val="both"/>
        <w:rPr>
          <w:lang w:val="en-US"/>
        </w:rPr>
      </w:pPr>
    </w:p>
    <w:p w:rsidR="005A5B5E" w:rsidRPr="005A5B5E" w:rsidRDefault="005A5B5E" w:rsidP="005A5B5E">
      <w:pPr>
        <w:spacing w:before="120"/>
        <w:jc w:val="both"/>
        <w:rPr>
          <w:b/>
          <w:lang w:val="en-US"/>
        </w:rPr>
      </w:pPr>
      <w:r w:rsidRPr="005A5B5E">
        <w:rPr>
          <w:b/>
          <w:lang w:val="en-US"/>
        </w:rPr>
        <w:t>Data-Flow Modelling</w:t>
      </w:r>
    </w:p>
    <w:p w:rsidR="00403DD3" w:rsidRDefault="00403DD3" w:rsidP="005A5B5E">
      <w:pPr>
        <w:spacing w:before="120"/>
        <w:jc w:val="both"/>
        <w:rPr>
          <w:lang w:val="en-US"/>
        </w:rPr>
      </w:pPr>
      <w:r>
        <w:rPr>
          <w:lang w:val="en-US"/>
        </w:rPr>
        <w:lastRenderedPageBreak/>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r w:rsidRPr="00591559">
        <w:rPr>
          <w:rFonts w:ascii="Courier New" w:hAnsi="Courier New" w:cs="Courier New"/>
          <w:lang w:val="en-US"/>
        </w:rPr>
        <w:t>osmo.tester.model.dataflow</w:t>
      </w:r>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r w:rsidR="00591559" w:rsidRPr="00591559">
        <w:rPr>
          <w:rFonts w:ascii="Courier New" w:hAnsi="Courier New" w:cs="Courier New"/>
          <w:lang w:val="en-US"/>
        </w:rPr>
        <w:t>nex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r w:rsidR="00EC0FEB">
        <w:rPr>
          <w:lang w:val="en-US"/>
        </w:rPr>
        <w:t xml:space="preserve">They also share common </w:t>
      </w:r>
      <w:r w:rsidR="00EC0FEB" w:rsidRPr="00EC0FEB">
        <w:rPr>
          <w:rFonts w:ascii="Courier New" w:hAnsi="Courier New" w:cs="Courier New"/>
          <w:lang w:val="en-US"/>
        </w:rPr>
        <w:t>Input</w:t>
      </w:r>
      <w:r w:rsidR="00EC0FEB">
        <w:rPr>
          <w:lang w:val="en-US"/>
        </w:rPr>
        <w:t xml:space="preserve"> and </w:t>
      </w:r>
      <w:r w:rsidR="00EC0FEB" w:rsidRPr="00EC0FEB">
        <w:rPr>
          <w:rFonts w:ascii="Courier New" w:hAnsi="Courier New" w:cs="Courier New"/>
          <w:lang w:val="en-US"/>
        </w:rPr>
        <w:t>Output</w:t>
      </w:r>
      <w:r w:rsidR="00EC0FEB">
        <w:rPr>
          <w:lang w:val="en-US"/>
        </w:rPr>
        <w:t xml:space="preserve"> interface implementations, allowing each to be replaced by other when references through the interfaces. </w:t>
      </w:r>
      <w:r w:rsidR="00FB4F44">
        <w:rPr>
          <w:lang w:val="en-US"/>
        </w:rPr>
        <w:t>These ob</w:t>
      </w:r>
      <w:r w:rsidR="00591559">
        <w:rPr>
          <w:lang w:val="en-US"/>
        </w:rPr>
        <w:t>j</w:t>
      </w:r>
      <w:r w:rsidR="00FB4F44">
        <w:rPr>
          <w:lang w:val="en-US"/>
        </w:rPr>
        <w:t>e</w:t>
      </w:r>
      <w:r w:rsidR="00591559">
        <w:rPr>
          <w:lang w:val="en-US"/>
        </w:rPr>
        <w:t>cts include the following elements:</w:t>
      </w:r>
    </w:p>
    <w:p w:rsidR="00591559" w:rsidRPr="00B6763F" w:rsidRDefault="00591559" w:rsidP="00B6763F">
      <w:pPr>
        <w:pStyle w:val="ListParagraph"/>
        <w:numPr>
          <w:ilvl w:val="0"/>
          <w:numId w:val="4"/>
        </w:numPr>
        <w:jc w:val="both"/>
        <w:rPr>
          <w:lang w:val="en-US"/>
        </w:rPr>
      </w:pPr>
      <w:r w:rsidRPr="00B6763F">
        <w:rPr>
          <w:lang w:val="en-US"/>
        </w:rPr>
        <w:t>ReadableCharacterSet: Character data that is human-readable.</w:t>
      </w:r>
    </w:p>
    <w:p w:rsidR="00591559" w:rsidRPr="00B6763F" w:rsidRDefault="00591559" w:rsidP="00B6763F">
      <w:pPr>
        <w:pStyle w:val="ListParagraph"/>
        <w:numPr>
          <w:ilvl w:val="0"/>
          <w:numId w:val="4"/>
        </w:numPr>
        <w:jc w:val="both"/>
        <w:rPr>
          <w:lang w:val="en-US"/>
        </w:rPr>
      </w:pPr>
      <w:r w:rsidRPr="00B6763F">
        <w:rPr>
          <w:lang w:val="en-US"/>
        </w:rPr>
        <w:t>ValueSet: Set of values containing any Java objects.</w:t>
      </w:r>
    </w:p>
    <w:p w:rsidR="00591559" w:rsidRPr="00B6763F" w:rsidRDefault="00591559" w:rsidP="00B6763F">
      <w:pPr>
        <w:pStyle w:val="ListParagraph"/>
        <w:numPr>
          <w:ilvl w:val="0"/>
          <w:numId w:val="4"/>
        </w:numPr>
        <w:jc w:val="both"/>
        <w:rPr>
          <w:lang w:val="en-US"/>
        </w:rPr>
      </w:pPr>
      <w:r w:rsidRPr="00B6763F">
        <w:rPr>
          <w:lang w:val="en-US"/>
        </w:rPr>
        <w:t>ValueRange: Range of numerical values with a minimum and maximum.</w:t>
      </w:r>
    </w:p>
    <w:p w:rsidR="00591559" w:rsidRPr="00B6763F" w:rsidRDefault="00591559" w:rsidP="00B6763F">
      <w:pPr>
        <w:pStyle w:val="ListParagraph"/>
        <w:numPr>
          <w:ilvl w:val="0"/>
          <w:numId w:val="4"/>
        </w:numPr>
        <w:jc w:val="both"/>
        <w:rPr>
          <w:lang w:val="en-US"/>
        </w:rPr>
      </w:pPr>
      <w:r w:rsidRPr="00B6763F">
        <w:rPr>
          <w:lang w:val="en-US"/>
        </w:rPr>
        <w:t>ValueRangeSet: A set of numerical ranges, possibly overlapping or not.</w:t>
      </w:r>
    </w:p>
    <w:p w:rsidR="00403DD3" w:rsidRDefault="00591559" w:rsidP="00403DD3">
      <w:pPr>
        <w:jc w:val="both"/>
        <w:rPr>
          <w:lang w:val="en-US"/>
        </w:rPr>
      </w:pPr>
      <w:r>
        <w:rPr>
          <w:lang w:val="en-US"/>
        </w:rPr>
        <w:t>These objects are based on general test automation concepts (such as category-partitioning) and on our work in defining a taxonomy of runtime invariance in software behavior. They will be updated over time with additional objects and features.</w:t>
      </w:r>
    </w:p>
    <w:p w:rsidR="005A5B5E" w:rsidRPr="005A5B5E" w:rsidRDefault="005A5B5E" w:rsidP="00403DD3">
      <w:pPr>
        <w:jc w:val="both"/>
        <w:rPr>
          <w:b/>
          <w:lang w:val="en-US"/>
        </w:rPr>
      </w:pPr>
      <w:r w:rsidRPr="005A5B5E">
        <w:rPr>
          <w:b/>
          <w:lang w:val="en-US"/>
        </w:rPr>
        <w:t>BaseModel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BaseModel class, which can be extended to provide a test model. </w:t>
      </w:r>
      <w:r w:rsidR="00C20ECD">
        <w:rPr>
          <w:lang w:val="en-US"/>
        </w:rPr>
        <w:t xml:space="preserve">This gives access to the current test case being generated, the previous transition taken, </w:t>
      </w:r>
      <w:r w:rsidR="004C3770">
        <w:rPr>
          <w:lang w:val="en-US"/>
        </w:rPr>
        <w:t xml:space="preserve">and </w:t>
      </w:r>
      <w:r w:rsidR="00C20ECD">
        <w:rPr>
          <w:lang w:val="en-US"/>
        </w:rPr>
        <w:t xml:space="preserve">the </w:t>
      </w:r>
      <w:r w:rsidR="004C3770">
        <w:rPr>
          <w:lang w:val="en-US"/>
        </w:rPr>
        <w:t>test case identifier</w:t>
      </w:r>
      <w:r w:rsidR="00C20ECD">
        <w:rPr>
          <w:lang w:val="en-US"/>
        </w:rPr>
        <w:t>.</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OSMOTester to describe the model state at different points of time. Currently OSMOTester will not act on them but will just store each variable value to every TestStep object stored in the TestSuite object (accessible in the model with @TestSuiteField annotation and directly in the test generation algorithms). </w:t>
      </w:r>
      <w:r w:rsidR="006E424B">
        <w:rPr>
          <w:lang w:val="en-US"/>
        </w:rPr>
        <w:t>Each TestStep will then contain values for all these variables both before the transition that created the test step was taken and after the transition was taken. These values can be accessed using corresponding getter methods in the TestStep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TestStep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field name as available through reflection (typically the field name in the source code) and the value will be the value of the object stored in the field. In case of primitives or Objects not implementing the </w:t>
      </w:r>
      <w:r w:rsidR="0051549B" w:rsidRPr="00AE494D">
        <w:rPr>
          <w:rFonts w:ascii="Courier New" w:hAnsi="Courier New" w:cs="Courier New"/>
          <w:lang w:val="en-US"/>
        </w:rPr>
        <w:t>VariableValue</w:t>
      </w:r>
      <w:r w:rsidR="0051549B">
        <w:rPr>
          <w:lang w:val="en-US"/>
        </w:rPr>
        <w:t xml:space="preserve">, the value stored is the raw value of the field. In case the field contains an Object implementing the </w:t>
      </w:r>
      <w:r w:rsidR="0051549B" w:rsidRPr="00AE494D">
        <w:rPr>
          <w:rFonts w:ascii="Courier New" w:hAnsi="Courier New" w:cs="Courier New"/>
          <w:lang w:val="en-US"/>
        </w:rPr>
        <w:t>VariableValue</w:t>
      </w:r>
      <w:r w:rsidR="0051549B">
        <w:rPr>
          <w:lang w:val="en-US"/>
        </w:rPr>
        <w:t xml:space="preserve"> interface, the value() method of the interface will be called to provide a value to be stored.</w:t>
      </w:r>
    </w:p>
    <w:p w:rsidR="00873E7E" w:rsidRDefault="00873E7E" w:rsidP="00110940">
      <w:pPr>
        <w:pStyle w:val="Heading1"/>
        <w:rPr>
          <w:lang w:val="en-US"/>
        </w:rPr>
      </w:pPr>
      <w:bookmarkStart w:id="9" w:name="_Toc300060548"/>
      <w:r>
        <w:rPr>
          <w:lang w:val="en-US"/>
        </w:rPr>
        <w:t>Test optimization</w:t>
      </w:r>
      <w:bookmarkEnd w:id="9"/>
    </w:p>
    <w:p w:rsidR="00110940" w:rsidRDefault="00110940" w:rsidP="0028376A">
      <w:pPr>
        <w:jc w:val="both"/>
        <w:rPr>
          <w:lang w:val="en-US"/>
        </w:rPr>
      </w:pPr>
      <w:r>
        <w:rPr>
          <w:lang w:val="en-US"/>
        </w:rPr>
        <w:t>Automatically generating a lot of test cases can be a nice boost to test coverage, east test maintenance and so on. But commonly there is a limit to how many tests can be executed.</w:t>
      </w:r>
      <w:r w:rsidR="005C7C7C">
        <w:rPr>
          <w:lang w:val="en-US"/>
        </w:rPr>
        <w:t xml:space="preserve"> Using a combination of test </w:t>
      </w:r>
      <w:r w:rsidR="005C7C7C">
        <w:rPr>
          <w:lang w:val="en-US"/>
        </w:rPr>
        <w:lastRenderedPageBreak/>
        <w:t xml:space="preserve">generation algorithms and </w:t>
      </w:r>
      <w:r w:rsidR="00F67989">
        <w:rPr>
          <w:lang w:val="en-US"/>
        </w:rPr>
        <w:t>other components, a large number of tests can be generated. OSMOTester also comes with a set of basic optimizer components that can be applied to optimize the set of generated test cases in relation to a set of specified criteria.</w:t>
      </w:r>
    </w:p>
    <w:p w:rsidR="00110940" w:rsidRDefault="00B63CFB" w:rsidP="0028376A">
      <w:pPr>
        <w:jc w:val="both"/>
        <w:rPr>
          <w:lang w:val="en-US"/>
        </w:rPr>
      </w:pPr>
      <w:r>
        <w:rPr>
          <w:lang w:val="en-US"/>
        </w:rPr>
        <w:t xml:space="preserve">Currently OSMOTester comes with two optimizers. </w:t>
      </w:r>
      <w:r w:rsidRPr="00B63CFB">
        <w:rPr>
          <w:rFonts w:ascii="Courier New" w:hAnsi="Courier New" w:cs="Courier New"/>
          <w:lang w:val="en-US"/>
        </w:rPr>
        <w:t xml:space="preserve">RequirementsOptimizer </w:t>
      </w:r>
      <w:r>
        <w:rPr>
          <w:lang w:val="en-US"/>
        </w:rPr>
        <w:t xml:space="preserve">optimizes test cases to cover a maximum number of requirements with a minimum number of test cases. </w:t>
      </w:r>
      <w:r w:rsidRPr="00B63CFB">
        <w:rPr>
          <w:rFonts w:ascii="Courier New" w:hAnsi="Courier New" w:cs="Courier New"/>
          <w:lang w:val="en-US"/>
        </w:rPr>
        <w:t>TransitionOptimizer</w:t>
      </w:r>
      <w:r>
        <w:rPr>
          <w:lang w:val="en-US"/>
        </w:rPr>
        <w:t xml:space="preserve"> optimizes test cases to cover a maximum number of transitions with a minimum number of test cases. Both take as input a generated test suite and organize the ordering of test cases in the test suite so that the one that provides the most added coverage in relation to the used criteria always comes first</w:t>
      </w:r>
      <w:r w:rsidR="00EE4ECC">
        <w:rPr>
          <w:lang w:val="en-US"/>
        </w:rPr>
        <w:t xml:space="preserve"> (and the second one next, and so on)</w:t>
      </w:r>
      <w:r>
        <w:rPr>
          <w:lang w:val="en-US"/>
        </w:rPr>
        <w:t>.</w:t>
      </w:r>
      <w:r w:rsidR="00EE4ECC">
        <w:rPr>
          <w:lang w:val="en-US"/>
        </w:rPr>
        <w:t xml:space="preserve"> They do not remove any tests but any additional tests are added to the end of the test suite once all additional coverage has been achieved.</w:t>
      </w:r>
    </w:p>
    <w:p w:rsidR="006939BB" w:rsidRDefault="006939BB" w:rsidP="0028376A">
      <w:pPr>
        <w:jc w:val="both"/>
        <w:rPr>
          <w:lang w:val="en-US"/>
        </w:rPr>
      </w:pPr>
      <w:r>
        <w:rPr>
          <w:lang w:val="en-US"/>
        </w:rPr>
        <w:t xml:space="preserve">Additional coverage algorithms could implement, for example, </w:t>
      </w:r>
      <w:r w:rsidR="00BB72D8">
        <w:rPr>
          <w:lang w:val="en-US"/>
        </w:rPr>
        <w:t>parameter space optimization and combinations of different coverage options into multi-parameter optimization techniques. While OSMOTester does not currently support such features, it can be extended by the user in any way they wish.</w:t>
      </w:r>
    </w:p>
    <w:p w:rsidR="00FB4F44" w:rsidRDefault="00FB4F44" w:rsidP="00641E12">
      <w:pPr>
        <w:pStyle w:val="Heading1"/>
        <w:rPr>
          <w:lang w:val="en-US"/>
        </w:rPr>
      </w:pPr>
      <w:r>
        <w:rPr>
          <w:lang w:val="en-US"/>
        </w:rPr>
        <w:t>Report builders</w:t>
      </w:r>
    </w:p>
    <w:p w:rsidR="00FB4F44" w:rsidRDefault="00FB4F44" w:rsidP="0028376A">
      <w:pPr>
        <w:jc w:val="both"/>
        <w:rPr>
          <w:lang w:val="en-US"/>
        </w:rPr>
      </w:pPr>
      <w:r>
        <w:rPr>
          <w:lang w:val="en-US"/>
        </w:rPr>
        <w:t xml:space="preserve">There are some components in the </w:t>
      </w:r>
      <w:r w:rsidRPr="00FB4F44">
        <w:rPr>
          <w:rFonts w:ascii="Courier New" w:hAnsi="Courier New" w:cs="Courier New"/>
          <w:lang w:val="en-US"/>
        </w:rPr>
        <w:t>osmo.tester.reporting</w:t>
      </w:r>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r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requirements coverage data stored in the </w:t>
      </w:r>
      <w:r w:rsidRPr="00641E12">
        <w:rPr>
          <w:rFonts w:ascii="Courier New" w:hAnsi="Courier New" w:cs="Courier New"/>
          <w:lang w:val="en-US"/>
        </w:rPr>
        <w:t>TestSuite</w:t>
      </w:r>
      <w:r>
        <w:rPr>
          <w:lang w:val="en-US"/>
        </w:rPr>
        <w:t xml:space="preserve"> object.</w:t>
      </w:r>
      <w:r w:rsidR="001100F5">
        <w:rPr>
          <w:lang w:val="en-US"/>
        </w:rPr>
        <w:t xml:space="preserve"> Here is an example of its use:</w:t>
      </w:r>
    </w:p>
    <w:p w:rsidR="001100F5" w:rsidRP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CSV csv = new CSV(suite, fsm);</w:t>
      </w:r>
    </w:p>
    <w:p w:rsidR="001100F5" w:rsidRPr="00E535C3"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String </w:t>
      </w:r>
      <w:r>
        <w:rPr>
          <w:rFonts w:ascii="Courier New" w:hAnsi="Courier New" w:cs="Courier New"/>
          <w:lang w:val="en-US"/>
        </w:rPr>
        <w:t>report</w:t>
      </w:r>
      <w:r w:rsidRPr="001100F5">
        <w:rPr>
          <w:rFonts w:ascii="Courier New" w:hAnsi="Courier New" w:cs="Courier New"/>
          <w:lang w:val="en-US"/>
        </w:rPr>
        <w:t xml:space="preserve"> = csv.getTransitionCounts();</w:t>
      </w:r>
    </w:p>
    <w:p w:rsidR="001100F5" w:rsidRDefault="001100F5" w:rsidP="0028376A">
      <w:pPr>
        <w:jc w:val="both"/>
        <w:rPr>
          <w:lang w:val="en-US"/>
        </w:rPr>
      </w:pPr>
      <w:r>
        <w:rPr>
          <w:lang w:val="en-US"/>
        </w:rPr>
        <w:t>This will now have created the report that is stored in the “report” variable. Do with that as you wish.</w:t>
      </w:r>
    </w:p>
    <w:p w:rsidR="001100F5" w:rsidRDefault="001100F5" w:rsidP="0028376A">
      <w:pPr>
        <w:jc w:val="both"/>
        <w:rPr>
          <w:lang w:val="en-US"/>
        </w:rPr>
      </w:pPr>
      <w:r>
        <w:rPr>
          <w:lang w:val="en-US"/>
        </w:rPr>
        <w:t>Test data reports are based on user provided data during model traversal. Here is an example of its use:</w:t>
      </w:r>
    </w:p>
    <w:p w:rsid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100F5">
        <w:rPr>
          <w:rFonts w:ascii="Courier New" w:hAnsi="Courier New" w:cs="Courier New"/>
          <w:lang w:val="en-US"/>
        </w:rPr>
        <w:t>public class ParameterModel1 {</w:t>
      </w:r>
    </w:p>
    <w:p w:rsidR="001100F5"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rivate CSV csv;</w:t>
      </w:r>
    </w:p>
    <w:p w:rsidR="000F1484"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ParameterModel1()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 = new CSV(suite);</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Transition("three-params")</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void threeParams()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System.out.println("three");</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2", i2++);</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3", i3++);</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lastRenderedPageBreak/>
        <w:t xml:space="preserve">  @Transition("two-params")</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void twoParams()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System.out.println("two");</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2", i2++);</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List&lt;String&gt; getResul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return csv.report();</w:t>
      </w:r>
    </w:p>
    <w:p w:rsidR="000F1484" w:rsidRPr="00E535C3"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1100F5" w:rsidRDefault="000F1484" w:rsidP="0028376A">
      <w:pPr>
        <w:jc w:val="both"/>
        <w:rPr>
          <w:lang w:val="en-US"/>
        </w:rPr>
      </w:pPr>
      <w:r>
        <w:rPr>
          <w:lang w:val="en-US"/>
        </w:rPr>
        <w:t xml:space="preserve">You can now generate tests from the model as usual. The result will </w:t>
      </w:r>
      <w:r w:rsidR="00A41A9C">
        <w:rPr>
          <w:lang w:val="en-US"/>
        </w:rPr>
        <w:t>in this case be a CSV (comma separated value) report, where the test step will be the index to the row and parameter values for each stored parameter will also be stored for each row. With the row representing a test case.</w:t>
      </w:r>
      <w:r w:rsidR="00CA4F24">
        <w:rPr>
          <w:lang w:val="en-US"/>
        </w:rPr>
        <w:t xml:space="preserve"> And test case equaling the execution of a transition in the model..</w:t>
      </w:r>
    </w:p>
    <w:p w:rsidR="00873E7E" w:rsidRDefault="00A80B7B" w:rsidP="00110940">
      <w:pPr>
        <w:pStyle w:val="Heading1"/>
        <w:rPr>
          <w:lang w:val="en-US"/>
        </w:rPr>
      </w:pPr>
      <w:bookmarkStart w:id="10" w:name="_Toc300060549"/>
      <w:r>
        <w:rPr>
          <w:lang w:val="en-US"/>
        </w:rPr>
        <w:t>Customization of algorithms and other components</w:t>
      </w:r>
      <w:bookmarkEnd w:id="10"/>
    </w:p>
    <w:p w:rsidR="00A40790" w:rsidRDefault="00A71354" w:rsidP="0028376A">
      <w:pPr>
        <w:jc w:val="both"/>
        <w:rPr>
          <w:lang w:val="en-US"/>
        </w:rPr>
      </w:pPr>
      <w:r>
        <w:rPr>
          <w:lang w:val="en-US"/>
        </w:rPr>
        <w:t xml:space="preserve">In addition to the existing test generation algorithms, suite end conditions and other components provided with OSMOTester, customized versions of these components can also be created. </w:t>
      </w:r>
    </w:p>
    <w:p w:rsidR="00BB72D8" w:rsidRDefault="00A40790" w:rsidP="0028376A">
      <w:pPr>
        <w:jc w:val="both"/>
        <w:rPr>
          <w:lang w:val="en-US"/>
        </w:rPr>
      </w:pPr>
      <w:r>
        <w:rPr>
          <w:lang w:val="en-US"/>
        </w:rPr>
        <w:t xml:space="preserve">To create a test generation algorithm that traverses the model object, you must implement the </w:t>
      </w:r>
      <w:r w:rsidRPr="00A40790">
        <w:rPr>
          <w:rFonts w:ascii="Courier New" w:hAnsi="Courier New" w:cs="Courier New"/>
          <w:lang w:val="en-US"/>
        </w:rPr>
        <w:t>FSMTraversalAlgorithm</w:t>
      </w:r>
      <w:r>
        <w:rPr>
          <w:lang w:val="en-US"/>
        </w:rPr>
        <w:t xml:space="preserve"> interface. To define your own test suite or test case generation end conditions, you must implement the </w:t>
      </w:r>
      <w:r w:rsidRPr="00A40790">
        <w:rPr>
          <w:rFonts w:ascii="Courier New" w:hAnsi="Courier New" w:cs="Courier New"/>
          <w:lang w:val="en-US"/>
        </w:rPr>
        <w:t>EndCondition</w:t>
      </w:r>
      <w:r>
        <w:rPr>
          <w:lang w:val="en-US"/>
        </w:rPr>
        <w:t xml:space="preserve"> interface.</w:t>
      </w:r>
      <w:r w:rsidR="00FF2D9A">
        <w:rPr>
          <w:lang w:val="en-US"/>
        </w:rPr>
        <w:t xml:space="preserve"> More information on these can be found in their Javadocs and in the project source code.</w:t>
      </w:r>
    </w:p>
    <w:p w:rsidR="00681953" w:rsidRDefault="00681953">
      <w:pPr>
        <w:rPr>
          <w:lang w:val="en-US"/>
        </w:rPr>
      </w:pPr>
      <w:r>
        <w:rPr>
          <w:lang w:val="en-US"/>
        </w:rPr>
        <w:br w:type="page"/>
      </w:r>
    </w:p>
    <w:p w:rsidR="00681953" w:rsidRDefault="00681953" w:rsidP="00573B28">
      <w:pPr>
        <w:pStyle w:val="Heading1"/>
        <w:rPr>
          <w:lang w:val="en-US"/>
        </w:rPr>
      </w:pPr>
      <w:r>
        <w:rPr>
          <w:lang w:val="en-US"/>
        </w:rPr>
        <w:lastRenderedPageBreak/>
        <w:t>Calendar Tutorial</w:t>
      </w:r>
    </w:p>
    <w:p w:rsidR="008919B7" w:rsidRDefault="00573B28" w:rsidP="0028376A">
      <w:pPr>
        <w:jc w:val="both"/>
        <w:rPr>
          <w:lang w:val="en-US"/>
        </w:rPr>
      </w:pPr>
      <w:r>
        <w:rPr>
          <w:lang w:val="en-US"/>
        </w:rPr>
        <w:t xml:space="preserve">The OSMOTester source code includes several smaller examples and one bigger example. The bigger example is </w:t>
      </w:r>
      <w:r w:rsidR="00B77E65">
        <w:rPr>
          <w:lang w:val="en-US"/>
        </w:rPr>
        <w:t>an example for generating tests for a calendar application. The calendar used as a test subject is a simple example of a calendar component implemented in Java and also included in the OSMOTester calendar example source code.</w:t>
      </w:r>
      <w:r w:rsidR="008919B7">
        <w:rPr>
          <w:lang w:val="en-US"/>
        </w:rPr>
        <w:t xml:space="preserve"> The example can be found under the source package</w:t>
      </w:r>
    </w:p>
    <w:p w:rsidR="008919B7" w:rsidRPr="008919B7" w:rsidRDefault="008919B7" w:rsidP="008919B7">
      <w:pPr>
        <w:pStyle w:val="ListParagraph"/>
        <w:numPr>
          <w:ilvl w:val="0"/>
          <w:numId w:val="5"/>
        </w:numPr>
        <w:jc w:val="both"/>
        <w:rPr>
          <w:lang w:val="en-US"/>
        </w:rPr>
      </w:pPr>
      <w:r w:rsidRPr="008919B7">
        <w:rPr>
          <w:lang w:val="en-US"/>
        </w:rPr>
        <w:t xml:space="preserve">osmo.tester.examples.calendar. </w:t>
      </w:r>
    </w:p>
    <w:p w:rsidR="00681953" w:rsidRDefault="008919B7" w:rsidP="0028376A">
      <w:pPr>
        <w:jc w:val="both"/>
        <w:rPr>
          <w:lang w:val="en-US"/>
        </w:rPr>
      </w:pPr>
      <w:r>
        <w:rPr>
          <w:lang w:val="en-US"/>
        </w:rPr>
        <w:t>This has several subdirectories, which are the following</w:t>
      </w:r>
    </w:p>
    <w:p w:rsidR="008919B7" w:rsidRDefault="008919B7" w:rsidP="008919B7">
      <w:pPr>
        <w:pStyle w:val="ListParagraph"/>
        <w:numPr>
          <w:ilvl w:val="0"/>
          <w:numId w:val="5"/>
        </w:numPr>
        <w:jc w:val="both"/>
        <w:rPr>
          <w:lang w:val="en-US"/>
        </w:rPr>
      </w:pPr>
      <w:r w:rsidRPr="008919B7">
        <w:rPr>
          <w:lang w:val="en-US"/>
        </w:rPr>
        <w:t>osmo.tester.examples.calendar</w:t>
      </w:r>
      <w:r>
        <w:rPr>
          <w:lang w:val="en-US"/>
        </w:rPr>
        <w:t>.scripter</w:t>
      </w:r>
      <w:r w:rsidRPr="008919B7">
        <w:rPr>
          <w:lang w:val="en-US"/>
        </w:rPr>
        <w:t xml:space="preserve">. </w:t>
      </w:r>
      <w:r>
        <w:rPr>
          <w:lang w:val="en-US"/>
        </w:rPr>
        <w:t>Examples of online and offline scripters for the calendar example.</w:t>
      </w:r>
    </w:p>
    <w:p w:rsidR="008919B7" w:rsidRPr="008919B7" w:rsidRDefault="008919B7" w:rsidP="008919B7">
      <w:pPr>
        <w:pStyle w:val="ListParagraph"/>
        <w:numPr>
          <w:ilvl w:val="0"/>
          <w:numId w:val="5"/>
        </w:numPr>
        <w:jc w:val="both"/>
        <w:rPr>
          <w:lang w:val="en-US"/>
        </w:rPr>
      </w:pPr>
      <w:r w:rsidRPr="008919B7">
        <w:rPr>
          <w:lang w:val="en-US"/>
        </w:rPr>
        <w:t>osmo.tester.examples.calendar.</w:t>
      </w:r>
      <w:r>
        <w:rPr>
          <w:lang w:val="en-US"/>
        </w:rPr>
        <w:t>testapp. The test subject in this example.</w:t>
      </w:r>
    </w:p>
    <w:p w:rsidR="008919B7" w:rsidRPr="008919B7" w:rsidRDefault="008919B7" w:rsidP="008919B7">
      <w:pPr>
        <w:pStyle w:val="ListParagraph"/>
        <w:numPr>
          <w:ilvl w:val="0"/>
          <w:numId w:val="5"/>
        </w:numPr>
        <w:jc w:val="both"/>
        <w:rPr>
          <w:lang w:val="en-US"/>
        </w:rPr>
      </w:pPr>
      <w:r w:rsidRPr="008919B7">
        <w:rPr>
          <w:lang w:val="en-US"/>
        </w:rPr>
        <w:t>osmo.tester.examples.calendar</w:t>
      </w:r>
      <w:r>
        <w:rPr>
          <w:lang w:val="en-US"/>
        </w:rPr>
        <w:t>.testmodel. The test models for this example.</w:t>
      </w:r>
    </w:p>
    <w:p w:rsidR="008919B7" w:rsidRDefault="00D8459B" w:rsidP="00D36D18">
      <w:pPr>
        <w:jc w:val="both"/>
        <w:rPr>
          <w:lang w:val="en-US"/>
        </w:rPr>
      </w:pPr>
      <w:r>
        <w:rPr>
          <w:lang w:val="en-US"/>
        </w:rPr>
        <w:t>The tested application provides the following calendar functionality and constraints</w:t>
      </w:r>
    </w:p>
    <w:p w:rsidR="00D8459B" w:rsidRPr="00481294" w:rsidRDefault="00D8459B" w:rsidP="00481294">
      <w:pPr>
        <w:pStyle w:val="ListParagraph"/>
        <w:numPr>
          <w:ilvl w:val="0"/>
          <w:numId w:val="6"/>
        </w:numPr>
        <w:jc w:val="both"/>
        <w:rPr>
          <w:lang w:val="en-US"/>
        </w:rPr>
      </w:pPr>
      <w:r w:rsidRPr="00481294">
        <w:rPr>
          <w:lang w:val="en-US"/>
        </w:rPr>
        <w:t>A calendar can be creat</w:t>
      </w:r>
      <w:r w:rsidR="00EA6809">
        <w:rPr>
          <w:lang w:val="en-US"/>
        </w:rPr>
        <w:t>ed, with a user associated to it.</w:t>
      </w:r>
    </w:p>
    <w:p w:rsidR="00D8459B" w:rsidRDefault="00D8459B" w:rsidP="00481294">
      <w:pPr>
        <w:pStyle w:val="ListParagraph"/>
        <w:numPr>
          <w:ilvl w:val="0"/>
          <w:numId w:val="6"/>
        </w:numPr>
        <w:jc w:val="both"/>
        <w:rPr>
          <w:lang w:val="en-US"/>
        </w:rPr>
      </w:pPr>
      <w:r w:rsidRPr="00481294">
        <w:rPr>
          <w:lang w:val="en-US"/>
        </w:rPr>
        <w:t>One user can have one calendar associated</w:t>
      </w:r>
      <w:r w:rsidR="00EA6809">
        <w:rPr>
          <w:lang w:val="en-US"/>
        </w:rPr>
        <w:t>.</w:t>
      </w:r>
    </w:p>
    <w:p w:rsidR="00481294" w:rsidRDefault="00BE4D7A" w:rsidP="00481294">
      <w:pPr>
        <w:pStyle w:val="ListParagraph"/>
        <w:numPr>
          <w:ilvl w:val="0"/>
          <w:numId w:val="6"/>
        </w:numPr>
        <w:jc w:val="both"/>
        <w:rPr>
          <w:lang w:val="en-US"/>
        </w:rPr>
      </w:pPr>
      <w:r>
        <w:rPr>
          <w:lang w:val="en-US"/>
        </w:rPr>
        <w:t>Tasks can be added to the calendar, a</w:t>
      </w:r>
      <w:r w:rsidR="004C049E">
        <w:rPr>
          <w:lang w:val="en-US"/>
        </w:rPr>
        <w:t xml:space="preserve"> task</w:t>
      </w:r>
      <w:r>
        <w:rPr>
          <w:lang w:val="en-US"/>
        </w:rPr>
        <w:t xml:space="preserve"> has a description and a date</w:t>
      </w:r>
      <w:r w:rsidR="00EA6809">
        <w:rPr>
          <w:lang w:val="en-US"/>
        </w:rPr>
        <w:t>.</w:t>
      </w:r>
    </w:p>
    <w:p w:rsidR="00BE4D7A" w:rsidRDefault="00BE4D7A" w:rsidP="00481294">
      <w:pPr>
        <w:pStyle w:val="ListParagraph"/>
        <w:numPr>
          <w:ilvl w:val="0"/>
          <w:numId w:val="6"/>
        </w:numPr>
        <w:jc w:val="both"/>
        <w:rPr>
          <w:lang w:val="en-US"/>
        </w:rPr>
      </w:pPr>
      <w:r>
        <w:rPr>
          <w:lang w:val="en-US"/>
        </w:rPr>
        <w:t xml:space="preserve">Events can be added to the calendar, </w:t>
      </w:r>
      <w:r w:rsidR="004C049E">
        <w:rPr>
          <w:lang w:val="en-US"/>
        </w:rPr>
        <w:t>an event has a description, a location, a start date, and an end date</w:t>
      </w:r>
      <w:r w:rsidR="00EA6809">
        <w:rPr>
          <w:lang w:val="en-US"/>
        </w:rPr>
        <w:t>.</w:t>
      </w:r>
    </w:p>
    <w:p w:rsidR="007609D5" w:rsidRDefault="007D3157" w:rsidP="00481294">
      <w:pPr>
        <w:pStyle w:val="ListParagraph"/>
        <w:numPr>
          <w:ilvl w:val="0"/>
          <w:numId w:val="6"/>
        </w:numPr>
        <w:jc w:val="both"/>
        <w:rPr>
          <w:lang w:val="en-US"/>
        </w:rPr>
      </w:pPr>
      <w:r>
        <w:rPr>
          <w:lang w:val="en-US"/>
        </w:rPr>
        <w:t>Existing events can be linked to new users, making the added users participants in the event, while the user for whom it was originally created is the organizer of the event</w:t>
      </w:r>
      <w:r w:rsidR="00EA6809">
        <w:rPr>
          <w:lang w:val="en-US"/>
        </w:rPr>
        <w:t>.</w:t>
      </w:r>
    </w:p>
    <w:p w:rsidR="007D3157" w:rsidRDefault="000C499A" w:rsidP="00481294">
      <w:pPr>
        <w:pStyle w:val="ListParagraph"/>
        <w:numPr>
          <w:ilvl w:val="0"/>
          <w:numId w:val="6"/>
        </w:numPr>
        <w:jc w:val="both"/>
        <w:rPr>
          <w:lang w:val="en-US"/>
        </w:rPr>
      </w:pPr>
      <w:r>
        <w:rPr>
          <w:lang w:val="en-US"/>
        </w:rPr>
        <w:t>Tasks can be deleted</w:t>
      </w:r>
      <w:r w:rsidR="00EA6809">
        <w:rPr>
          <w:lang w:val="en-US"/>
        </w:rPr>
        <w:t>.</w:t>
      </w:r>
    </w:p>
    <w:p w:rsidR="000C499A" w:rsidRDefault="000C499A" w:rsidP="00481294">
      <w:pPr>
        <w:pStyle w:val="ListParagraph"/>
        <w:numPr>
          <w:ilvl w:val="0"/>
          <w:numId w:val="6"/>
        </w:numPr>
        <w:jc w:val="both"/>
        <w:rPr>
          <w:lang w:val="en-US"/>
        </w:rPr>
      </w:pPr>
      <w:r>
        <w:rPr>
          <w:lang w:val="en-US"/>
        </w:rPr>
        <w:t>Events can be deleted. If the event is deleted from a participant, it has no effect on other users and their calendars. If the event is deleted from an organizer, the same event is also deleted from all linked participants.</w:t>
      </w:r>
    </w:p>
    <w:p w:rsidR="000C499A" w:rsidRDefault="00F2383D" w:rsidP="00481294">
      <w:pPr>
        <w:pStyle w:val="ListParagraph"/>
        <w:numPr>
          <w:ilvl w:val="0"/>
          <w:numId w:val="6"/>
        </w:numPr>
        <w:jc w:val="both"/>
        <w:rPr>
          <w:lang w:val="en-US"/>
        </w:rPr>
      </w:pPr>
      <w:r>
        <w:rPr>
          <w:lang w:val="en-US"/>
        </w:rPr>
        <w:t>Task and event descriptions and locations are described using Java String data type (they are text).</w:t>
      </w:r>
    </w:p>
    <w:p w:rsidR="00F2383D" w:rsidRPr="00481294" w:rsidRDefault="00F2383D" w:rsidP="00481294">
      <w:pPr>
        <w:pStyle w:val="ListParagraph"/>
        <w:numPr>
          <w:ilvl w:val="0"/>
          <w:numId w:val="6"/>
        </w:numPr>
        <w:jc w:val="both"/>
        <w:rPr>
          <w:lang w:val="en-US"/>
        </w:rPr>
      </w:pPr>
      <w:r>
        <w:rPr>
          <w:lang w:val="en-US"/>
        </w:rPr>
        <w:t>Task and event related times are described using Java Date data type.</w:t>
      </w:r>
    </w:p>
    <w:p w:rsidR="00D8459B" w:rsidRDefault="001E2D6C" w:rsidP="00D36D18">
      <w:pPr>
        <w:jc w:val="both"/>
        <w:rPr>
          <w:lang w:val="en-US"/>
        </w:rPr>
      </w:pPr>
      <w:r>
        <w:rPr>
          <w:lang w:val="en-US"/>
        </w:rPr>
        <w:t>In order to demonstrate the different OSMOTester features, the following elements are provided:</w:t>
      </w:r>
    </w:p>
    <w:p w:rsidR="001E2D6C" w:rsidRDefault="0060563B" w:rsidP="00D36D18">
      <w:pPr>
        <w:jc w:val="both"/>
        <w:rPr>
          <w:lang w:val="en-US"/>
        </w:rPr>
      </w:pPr>
      <w:r>
        <w:rPr>
          <w:lang w:val="en-US"/>
        </w:rPr>
        <w:t>A Number of partial test models for different properties:</w:t>
      </w:r>
    </w:p>
    <w:p w:rsidR="0060563B" w:rsidRPr="008A4AF5" w:rsidRDefault="0060563B" w:rsidP="008A4AF5">
      <w:pPr>
        <w:pStyle w:val="ListParagraph"/>
        <w:numPr>
          <w:ilvl w:val="0"/>
          <w:numId w:val="7"/>
        </w:numPr>
        <w:jc w:val="both"/>
        <w:rPr>
          <w:lang w:val="en-US"/>
        </w:rPr>
      </w:pPr>
      <w:r w:rsidRPr="008A4AF5">
        <w:rPr>
          <w:lang w:val="en-US"/>
        </w:rPr>
        <w:t xml:space="preserve">For </w:t>
      </w:r>
      <w:r w:rsidR="00FC301D" w:rsidRPr="008A4AF5">
        <w:rPr>
          <w:lang w:val="en-US"/>
        </w:rPr>
        <w:t>adding and removing organizer event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For adding and removing task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For creating events that overlap other events and tasks that overlap events</w:t>
      </w:r>
      <w:r w:rsidR="008A4AF5" w:rsidRPr="008A4AF5">
        <w:rPr>
          <w:lang w:val="en-US"/>
        </w:rPr>
        <w:t>.</w:t>
      </w:r>
    </w:p>
    <w:p w:rsidR="008A4AF5" w:rsidRPr="008A4AF5" w:rsidRDefault="008A4AF5" w:rsidP="008A4AF5">
      <w:pPr>
        <w:pStyle w:val="ListParagraph"/>
        <w:numPr>
          <w:ilvl w:val="0"/>
          <w:numId w:val="7"/>
        </w:numPr>
        <w:jc w:val="both"/>
        <w:rPr>
          <w:lang w:val="en-US"/>
        </w:rPr>
      </w:pPr>
      <w:r w:rsidRPr="008A4AF5">
        <w:rPr>
          <w:lang w:val="en-US"/>
        </w:rPr>
        <w:t>For attaching events to an organizers calendar, creating participants for the event.</w:t>
      </w:r>
    </w:p>
    <w:p w:rsidR="00FC301D" w:rsidRDefault="00FC301D" w:rsidP="008A4AF5">
      <w:pPr>
        <w:pStyle w:val="ListParagraph"/>
        <w:numPr>
          <w:ilvl w:val="0"/>
          <w:numId w:val="7"/>
        </w:numPr>
        <w:jc w:val="both"/>
        <w:rPr>
          <w:lang w:val="en-US"/>
        </w:rPr>
      </w:pPr>
      <w:r w:rsidRPr="008A4AF5">
        <w:rPr>
          <w:lang w:val="en-US"/>
        </w:rPr>
        <w:t>For error handling of invalid input</w:t>
      </w:r>
      <w:r w:rsidR="008A4AF5" w:rsidRPr="008A4AF5">
        <w:rPr>
          <w:lang w:val="en-US"/>
        </w:rPr>
        <w:t>.</w:t>
      </w:r>
    </w:p>
    <w:p w:rsidR="00855444" w:rsidRPr="008A4AF5" w:rsidRDefault="00855444" w:rsidP="008A4AF5">
      <w:pPr>
        <w:pStyle w:val="ListParagraph"/>
        <w:numPr>
          <w:ilvl w:val="0"/>
          <w:numId w:val="7"/>
        </w:numPr>
        <w:jc w:val="both"/>
        <w:rPr>
          <w:lang w:val="en-US"/>
        </w:rPr>
      </w:pPr>
      <w:r>
        <w:rPr>
          <w:lang w:val="en-US"/>
        </w:rPr>
        <w:t>For test oracles to assert correct tasks and events are present in the calendar.</w:t>
      </w:r>
      <w:bookmarkStart w:id="11" w:name="_GoBack"/>
      <w:bookmarkEnd w:id="11"/>
    </w:p>
    <w:p w:rsidR="00FC301D" w:rsidRPr="00D36D18" w:rsidRDefault="00FC301D" w:rsidP="00D36D18">
      <w:pPr>
        <w:jc w:val="both"/>
        <w:rPr>
          <w:lang w:val="en-US"/>
        </w:rPr>
      </w:pPr>
    </w:p>
    <w:p w:rsidR="008919B7" w:rsidRPr="0028376A" w:rsidRDefault="008919B7" w:rsidP="0028376A">
      <w:pPr>
        <w:jc w:val="both"/>
        <w:rPr>
          <w:lang w:val="en-US"/>
        </w:rPr>
      </w:pPr>
    </w:p>
    <w:p w:rsidR="00681953" w:rsidRDefault="00681953">
      <w:pPr>
        <w:rPr>
          <w:rFonts w:asciiTheme="majorHAnsi" w:eastAsiaTheme="majorEastAsia" w:hAnsiTheme="majorHAnsi" w:cstheme="majorBidi"/>
          <w:b/>
          <w:bCs/>
          <w:color w:val="365F91" w:themeColor="accent1" w:themeShade="BF"/>
          <w:sz w:val="28"/>
          <w:szCs w:val="28"/>
          <w:lang w:val="en-US"/>
        </w:rPr>
      </w:pPr>
      <w:bookmarkStart w:id="12" w:name="_Toc300060550"/>
      <w:r>
        <w:rPr>
          <w:lang w:val="en-US"/>
        </w:rPr>
        <w:br w:type="page"/>
      </w:r>
    </w:p>
    <w:p w:rsidR="00B06318" w:rsidRDefault="00B06318" w:rsidP="00043049">
      <w:pPr>
        <w:pStyle w:val="Heading1"/>
        <w:rPr>
          <w:lang w:val="en-US"/>
        </w:rPr>
      </w:pPr>
      <w:r>
        <w:rPr>
          <w:lang w:val="en-US"/>
        </w:rPr>
        <w:lastRenderedPageBreak/>
        <w:t>Conclusions</w:t>
      </w:r>
      <w:bookmarkEnd w:id="12"/>
    </w:p>
    <w:p w:rsidR="00110940" w:rsidRDefault="00043049" w:rsidP="00110940">
      <w:pPr>
        <w:jc w:val="both"/>
        <w:rPr>
          <w:lang w:val="en-US"/>
        </w:rPr>
      </w:pPr>
      <w:r>
        <w:rPr>
          <w:lang w:val="en-US"/>
        </w:rPr>
        <w:t>OSMO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Tester Javadocs. There are also more examples in the OSMOTester source code under the osmo.tester.examples package and in the source code test di</w:t>
      </w:r>
      <w:r w:rsidR="00AE494D">
        <w:rPr>
          <w:lang w:val="en-US"/>
        </w:rPr>
        <w:t>rectory in form of JUnit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3" w:name="_Toc300060551"/>
      <w:r>
        <w:rPr>
          <w:lang w:val="en-US"/>
        </w:rPr>
        <w:t>References</w:t>
      </w:r>
      <w:bookmarkEnd w:id="13"/>
    </w:p>
    <w:p w:rsidR="000757D8" w:rsidRPr="00C10444" w:rsidRDefault="000757D8" w:rsidP="00BB5106">
      <w:pPr>
        <w:jc w:val="both"/>
        <w:rPr>
          <w:lang w:val="en-US"/>
        </w:rPr>
      </w:pPr>
      <w:r>
        <w:rPr>
          <w:lang w:val="en-US"/>
        </w:rPr>
        <w:t xml:space="preserve">OSMOTester </w:t>
      </w:r>
      <w:r w:rsidR="007E116C">
        <w:rPr>
          <w:lang w:val="en-US"/>
        </w:rPr>
        <w:t xml:space="preserve">home page &amp; </w:t>
      </w:r>
      <w:r>
        <w:rPr>
          <w:lang w:val="en-US"/>
        </w:rPr>
        <w:t xml:space="preserve">source code: </w:t>
      </w:r>
      <w:hyperlink r:id="rId13"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4"/>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00F9" w:rsidRDefault="007E00F9" w:rsidP="00564DEB">
      <w:pPr>
        <w:spacing w:after="0" w:line="240" w:lineRule="auto"/>
      </w:pPr>
      <w:r>
        <w:separator/>
      </w:r>
    </w:p>
  </w:endnote>
  <w:endnote w:type="continuationSeparator" w:id="0">
    <w:p w:rsidR="007E00F9" w:rsidRDefault="007E00F9"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00F9" w:rsidRDefault="007E00F9" w:rsidP="00564DEB">
      <w:pPr>
        <w:spacing w:after="0" w:line="240" w:lineRule="auto"/>
      </w:pPr>
      <w:r>
        <w:separator/>
      </w:r>
    </w:p>
  </w:footnote>
  <w:footnote w:type="continuationSeparator" w:id="0">
    <w:p w:rsidR="007E00F9" w:rsidRDefault="007E00F9"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855444">
          <w:rPr>
            <w:noProof/>
          </w:rPr>
          <w:t>15</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1"/>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44007"/>
    <w:rsid w:val="000757D8"/>
    <w:rsid w:val="000C1AEE"/>
    <w:rsid w:val="000C499A"/>
    <w:rsid w:val="000F1484"/>
    <w:rsid w:val="000F56B9"/>
    <w:rsid w:val="001100F5"/>
    <w:rsid w:val="00110940"/>
    <w:rsid w:val="00133785"/>
    <w:rsid w:val="0014298B"/>
    <w:rsid w:val="00157E1E"/>
    <w:rsid w:val="00175C4B"/>
    <w:rsid w:val="001A3626"/>
    <w:rsid w:val="001A4332"/>
    <w:rsid w:val="001B572D"/>
    <w:rsid w:val="001C368E"/>
    <w:rsid w:val="001D7D22"/>
    <w:rsid w:val="001E2D6C"/>
    <w:rsid w:val="001E7482"/>
    <w:rsid w:val="001F46AD"/>
    <w:rsid w:val="00201279"/>
    <w:rsid w:val="00205915"/>
    <w:rsid w:val="00206810"/>
    <w:rsid w:val="00222613"/>
    <w:rsid w:val="00223FCD"/>
    <w:rsid w:val="00225584"/>
    <w:rsid w:val="00233147"/>
    <w:rsid w:val="00242774"/>
    <w:rsid w:val="002561C2"/>
    <w:rsid w:val="002624E9"/>
    <w:rsid w:val="00263E65"/>
    <w:rsid w:val="002648BA"/>
    <w:rsid w:val="00280D0A"/>
    <w:rsid w:val="0028376A"/>
    <w:rsid w:val="00284AAB"/>
    <w:rsid w:val="00292335"/>
    <w:rsid w:val="002A337B"/>
    <w:rsid w:val="002B043D"/>
    <w:rsid w:val="002D4DF5"/>
    <w:rsid w:val="002E1A2D"/>
    <w:rsid w:val="002E1B11"/>
    <w:rsid w:val="002E7F38"/>
    <w:rsid w:val="00301A04"/>
    <w:rsid w:val="00303B03"/>
    <w:rsid w:val="00313169"/>
    <w:rsid w:val="003138F8"/>
    <w:rsid w:val="00322F31"/>
    <w:rsid w:val="003236F5"/>
    <w:rsid w:val="003258F2"/>
    <w:rsid w:val="00326A76"/>
    <w:rsid w:val="00332FC1"/>
    <w:rsid w:val="003408F8"/>
    <w:rsid w:val="0035063C"/>
    <w:rsid w:val="00352935"/>
    <w:rsid w:val="003530C5"/>
    <w:rsid w:val="00382332"/>
    <w:rsid w:val="003877FE"/>
    <w:rsid w:val="003C31A8"/>
    <w:rsid w:val="003C3596"/>
    <w:rsid w:val="003E02A1"/>
    <w:rsid w:val="003E0545"/>
    <w:rsid w:val="003E48EC"/>
    <w:rsid w:val="003F27B2"/>
    <w:rsid w:val="00403DD3"/>
    <w:rsid w:val="00421641"/>
    <w:rsid w:val="0042718A"/>
    <w:rsid w:val="004275E8"/>
    <w:rsid w:val="00451C4A"/>
    <w:rsid w:val="004811AA"/>
    <w:rsid w:val="00481294"/>
    <w:rsid w:val="00487597"/>
    <w:rsid w:val="00491F16"/>
    <w:rsid w:val="004941FB"/>
    <w:rsid w:val="00497416"/>
    <w:rsid w:val="004A2D0C"/>
    <w:rsid w:val="004B1ED2"/>
    <w:rsid w:val="004C049E"/>
    <w:rsid w:val="004C107A"/>
    <w:rsid w:val="004C3770"/>
    <w:rsid w:val="004D1DED"/>
    <w:rsid w:val="004D2817"/>
    <w:rsid w:val="004E61A0"/>
    <w:rsid w:val="00511E92"/>
    <w:rsid w:val="005144E2"/>
    <w:rsid w:val="0051549B"/>
    <w:rsid w:val="0054353A"/>
    <w:rsid w:val="00543FF4"/>
    <w:rsid w:val="00550E1C"/>
    <w:rsid w:val="00564DEB"/>
    <w:rsid w:val="00573B28"/>
    <w:rsid w:val="00583981"/>
    <w:rsid w:val="00591559"/>
    <w:rsid w:val="00591C77"/>
    <w:rsid w:val="00595668"/>
    <w:rsid w:val="005A5B5E"/>
    <w:rsid w:val="005C04F3"/>
    <w:rsid w:val="005C7C7C"/>
    <w:rsid w:val="005D0D07"/>
    <w:rsid w:val="0060563B"/>
    <w:rsid w:val="00606595"/>
    <w:rsid w:val="0060704A"/>
    <w:rsid w:val="00623BC1"/>
    <w:rsid w:val="00624A73"/>
    <w:rsid w:val="00641E12"/>
    <w:rsid w:val="0064658D"/>
    <w:rsid w:val="00666398"/>
    <w:rsid w:val="00667BE1"/>
    <w:rsid w:val="0067252E"/>
    <w:rsid w:val="00681953"/>
    <w:rsid w:val="006939BB"/>
    <w:rsid w:val="006A29E5"/>
    <w:rsid w:val="006B73D3"/>
    <w:rsid w:val="006C26D8"/>
    <w:rsid w:val="006D399F"/>
    <w:rsid w:val="006D6704"/>
    <w:rsid w:val="006E424B"/>
    <w:rsid w:val="006E5911"/>
    <w:rsid w:val="007034B9"/>
    <w:rsid w:val="00707B95"/>
    <w:rsid w:val="00714779"/>
    <w:rsid w:val="00736870"/>
    <w:rsid w:val="0074252F"/>
    <w:rsid w:val="0074569F"/>
    <w:rsid w:val="00760337"/>
    <w:rsid w:val="007609D5"/>
    <w:rsid w:val="0077486B"/>
    <w:rsid w:val="00785DE5"/>
    <w:rsid w:val="0079131C"/>
    <w:rsid w:val="00792D10"/>
    <w:rsid w:val="007A122C"/>
    <w:rsid w:val="007B6BBB"/>
    <w:rsid w:val="007B762B"/>
    <w:rsid w:val="007C2F73"/>
    <w:rsid w:val="007C3216"/>
    <w:rsid w:val="007D3157"/>
    <w:rsid w:val="007D57D1"/>
    <w:rsid w:val="007E00F9"/>
    <w:rsid w:val="007E116C"/>
    <w:rsid w:val="007E666E"/>
    <w:rsid w:val="008028AC"/>
    <w:rsid w:val="00807608"/>
    <w:rsid w:val="00812A69"/>
    <w:rsid w:val="00816F4F"/>
    <w:rsid w:val="00822AD2"/>
    <w:rsid w:val="00841513"/>
    <w:rsid w:val="00855444"/>
    <w:rsid w:val="00867583"/>
    <w:rsid w:val="00873E7E"/>
    <w:rsid w:val="00874E42"/>
    <w:rsid w:val="008919B7"/>
    <w:rsid w:val="008948DC"/>
    <w:rsid w:val="0089771C"/>
    <w:rsid w:val="008A4AF5"/>
    <w:rsid w:val="008A58D1"/>
    <w:rsid w:val="008C74EC"/>
    <w:rsid w:val="008D4B97"/>
    <w:rsid w:val="008E678C"/>
    <w:rsid w:val="008F6A56"/>
    <w:rsid w:val="00903F25"/>
    <w:rsid w:val="009040A8"/>
    <w:rsid w:val="00907B58"/>
    <w:rsid w:val="009170B9"/>
    <w:rsid w:val="00920C12"/>
    <w:rsid w:val="00921D44"/>
    <w:rsid w:val="0092338D"/>
    <w:rsid w:val="0093128C"/>
    <w:rsid w:val="00931519"/>
    <w:rsid w:val="009721FF"/>
    <w:rsid w:val="0098560A"/>
    <w:rsid w:val="00992EC9"/>
    <w:rsid w:val="00993B46"/>
    <w:rsid w:val="00995C9A"/>
    <w:rsid w:val="009B2D16"/>
    <w:rsid w:val="009B5297"/>
    <w:rsid w:val="009D4505"/>
    <w:rsid w:val="009E4792"/>
    <w:rsid w:val="009F0B5D"/>
    <w:rsid w:val="00A0654B"/>
    <w:rsid w:val="00A11D16"/>
    <w:rsid w:val="00A1789C"/>
    <w:rsid w:val="00A40790"/>
    <w:rsid w:val="00A41A9C"/>
    <w:rsid w:val="00A424F6"/>
    <w:rsid w:val="00A433A9"/>
    <w:rsid w:val="00A63318"/>
    <w:rsid w:val="00A71354"/>
    <w:rsid w:val="00A80B7B"/>
    <w:rsid w:val="00A868BB"/>
    <w:rsid w:val="00AA1542"/>
    <w:rsid w:val="00AA3659"/>
    <w:rsid w:val="00AB62BA"/>
    <w:rsid w:val="00AC45FA"/>
    <w:rsid w:val="00AD2C37"/>
    <w:rsid w:val="00AD51A8"/>
    <w:rsid w:val="00AE494D"/>
    <w:rsid w:val="00AF2030"/>
    <w:rsid w:val="00AF2241"/>
    <w:rsid w:val="00B06318"/>
    <w:rsid w:val="00B218A5"/>
    <w:rsid w:val="00B26499"/>
    <w:rsid w:val="00B5277B"/>
    <w:rsid w:val="00B57C24"/>
    <w:rsid w:val="00B63CFB"/>
    <w:rsid w:val="00B662EF"/>
    <w:rsid w:val="00B66EB8"/>
    <w:rsid w:val="00B6763F"/>
    <w:rsid w:val="00B77E65"/>
    <w:rsid w:val="00BB4F93"/>
    <w:rsid w:val="00BB5106"/>
    <w:rsid w:val="00BB72D8"/>
    <w:rsid w:val="00BC7D54"/>
    <w:rsid w:val="00BD2C40"/>
    <w:rsid w:val="00BE04D1"/>
    <w:rsid w:val="00BE15BF"/>
    <w:rsid w:val="00BE2DAD"/>
    <w:rsid w:val="00BE4D7A"/>
    <w:rsid w:val="00BF0DE8"/>
    <w:rsid w:val="00C004D3"/>
    <w:rsid w:val="00C10444"/>
    <w:rsid w:val="00C12789"/>
    <w:rsid w:val="00C15BD3"/>
    <w:rsid w:val="00C17B72"/>
    <w:rsid w:val="00C20ECD"/>
    <w:rsid w:val="00C3028A"/>
    <w:rsid w:val="00C45C40"/>
    <w:rsid w:val="00C47A58"/>
    <w:rsid w:val="00C741F3"/>
    <w:rsid w:val="00C7439F"/>
    <w:rsid w:val="00C776B1"/>
    <w:rsid w:val="00C776F7"/>
    <w:rsid w:val="00CA4F24"/>
    <w:rsid w:val="00CD3538"/>
    <w:rsid w:val="00CE2799"/>
    <w:rsid w:val="00CE5720"/>
    <w:rsid w:val="00CE6A56"/>
    <w:rsid w:val="00CF36E4"/>
    <w:rsid w:val="00D04565"/>
    <w:rsid w:val="00D04D8F"/>
    <w:rsid w:val="00D067FE"/>
    <w:rsid w:val="00D06C4D"/>
    <w:rsid w:val="00D12EC5"/>
    <w:rsid w:val="00D16C53"/>
    <w:rsid w:val="00D179EF"/>
    <w:rsid w:val="00D26AA7"/>
    <w:rsid w:val="00D36D18"/>
    <w:rsid w:val="00D45528"/>
    <w:rsid w:val="00D513AE"/>
    <w:rsid w:val="00D51555"/>
    <w:rsid w:val="00D56C0B"/>
    <w:rsid w:val="00D60291"/>
    <w:rsid w:val="00D8459B"/>
    <w:rsid w:val="00D84627"/>
    <w:rsid w:val="00DA100D"/>
    <w:rsid w:val="00DB386D"/>
    <w:rsid w:val="00DB69AC"/>
    <w:rsid w:val="00DC1862"/>
    <w:rsid w:val="00DD4461"/>
    <w:rsid w:val="00E03373"/>
    <w:rsid w:val="00E053BA"/>
    <w:rsid w:val="00E14DDB"/>
    <w:rsid w:val="00E22A20"/>
    <w:rsid w:val="00E25D6D"/>
    <w:rsid w:val="00E43684"/>
    <w:rsid w:val="00E535C3"/>
    <w:rsid w:val="00E60CA9"/>
    <w:rsid w:val="00E651D6"/>
    <w:rsid w:val="00E7076B"/>
    <w:rsid w:val="00E73493"/>
    <w:rsid w:val="00E734A9"/>
    <w:rsid w:val="00E8065D"/>
    <w:rsid w:val="00E84236"/>
    <w:rsid w:val="00EA4A9C"/>
    <w:rsid w:val="00EA659E"/>
    <w:rsid w:val="00EA6809"/>
    <w:rsid w:val="00EC0FEB"/>
    <w:rsid w:val="00ED1D44"/>
    <w:rsid w:val="00ED1F05"/>
    <w:rsid w:val="00EE278E"/>
    <w:rsid w:val="00EE2B6C"/>
    <w:rsid w:val="00EE4ECC"/>
    <w:rsid w:val="00F1257E"/>
    <w:rsid w:val="00F2383D"/>
    <w:rsid w:val="00F24AF3"/>
    <w:rsid w:val="00F33009"/>
    <w:rsid w:val="00F355DB"/>
    <w:rsid w:val="00F43A82"/>
    <w:rsid w:val="00F52CEC"/>
    <w:rsid w:val="00F656AB"/>
    <w:rsid w:val="00F67989"/>
    <w:rsid w:val="00F77F2A"/>
    <w:rsid w:val="00FB205E"/>
    <w:rsid w:val="00FB4F44"/>
    <w:rsid w:val="00FB535C"/>
    <w:rsid w:val="00FB7074"/>
    <w:rsid w:val="00FC268E"/>
    <w:rsid w:val="00FC301D"/>
    <w:rsid w:val="00FD6CAD"/>
    <w:rsid w:val="00FE6506"/>
    <w:rsid w:val="00FF2D9A"/>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ode.google.com/p/osmo/"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CA9B818D-96A9-4E22-974D-978FF00B6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16</Pages>
  <Words>3465</Words>
  <Characters>28069</Characters>
  <Application>Microsoft Office Word</Application>
  <DocSecurity>0</DocSecurity>
  <Lines>233</Lines>
  <Paragraphs>62</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31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én</cp:lastModifiedBy>
  <cp:revision>167</cp:revision>
  <cp:lastPrinted>2011-09-09T09:22:00Z</cp:lastPrinted>
  <dcterms:created xsi:type="dcterms:W3CDTF">2011-06-02T18:06:00Z</dcterms:created>
  <dcterms:modified xsi:type="dcterms:W3CDTF">2011-09-30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